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8A0B3" w14:textId="61740647"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 </w:t>
      </w:r>
      <w:r w:rsidR="00BE762D">
        <w:rPr>
          <w:b/>
          <w:sz w:val="24"/>
        </w:rPr>
        <w:t>Nr. TS 3101.501 v1</w:t>
      </w:r>
    </w:p>
    <w:p w14:paraId="2567FFC0" w14:textId="1FDCB15F" w:rsidR="00FA1CBE" w:rsidRPr="003C7E7A" w:rsidRDefault="00771935" w:rsidP="009669D2">
      <w:pPr>
        <w:pStyle w:val="Normaltabula"/>
        <w:jc w:val="center"/>
        <w:rPr>
          <w:b/>
          <w:sz w:val="24"/>
        </w:rPr>
      </w:pPr>
      <w:r w:rsidRPr="003C7E7A">
        <w:rPr>
          <w:b/>
          <w:sz w:val="24"/>
        </w:rPr>
        <w:t>U</w:t>
      </w:r>
      <w:r w:rsidR="00740EF1" w:rsidRPr="003C7E7A">
        <w:rPr>
          <w:b/>
          <w:sz w:val="24"/>
        </w:rPr>
        <w:t>zskaites sadalnes</w:t>
      </w:r>
      <w:r w:rsidRPr="003C7E7A">
        <w:rPr>
          <w:b/>
          <w:sz w:val="24"/>
        </w:rPr>
        <w:t xml:space="preserve"> 1 </w:t>
      </w:r>
      <w:r w:rsidR="003C7E7A">
        <w:rPr>
          <w:b/>
          <w:sz w:val="24"/>
        </w:rPr>
        <w:t xml:space="preserve">elektroenerģijas </w:t>
      </w:r>
      <w:r w:rsidRPr="003C7E7A">
        <w:rPr>
          <w:b/>
          <w:sz w:val="24"/>
        </w:rPr>
        <w:t>skaitītāj</w:t>
      </w:r>
      <w:r w:rsidR="003C7E7A">
        <w:rPr>
          <w:b/>
          <w:sz w:val="24"/>
        </w:rPr>
        <w:t>am</w:t>
      </w:r>
      <w:r w:rsidR="003C7E7A" w:rsidRPr="003C7E7A">
        <w:rPr>
          <w:b/>
          <w:sz w:val="24"/>
        </w:rPr>
        <w:t xml:space="preserve"> </w:t>
      </w:r>
      <w:r w:rsidR="00682997">
        <w:rPr>
          <w:b/>
          <w:sz w:val="24"/>
        </w:rPr>
        <w:t xml:space="preserve">, </w:t>
      </w:r>
      <w:r w:rsidR="00F80EB6">
        <w:rPr>
          <w:b/>
          <w:sz w:val="24"/>
        </w:rPr>
        <w:t>kompozītmateriāla</w:t>
      </w:r>
      <w:r w:rsidR="00867BB5" w:rsidRPr="003C7E7A">
        <w:rPr>
          <w:b/>
          <w:sz w:val="24"/>
        </w:rPr>
        <w:t xml:space="preserve">/ Metering switchgears (Meter boxes) for 1 </w:t>
      </w:r>
      <w:r w:rsidR="003C7E7A">
        <w:rPr>
          <w:b/>
          <w:sz w:val="24"/>
        </w:rPr>
        <w:t>electricity meter</w:t>
      </w:r>
      <w:r w:rsidR="003C7E7A" w:rsidRPr="003C7E7A">
        <w:rPr>
          <w:b/>
          <w:sz w:val="24"/>
        </w:rPr>
        <w:t xml:space="preserve">, </w:t>
      </w:r>
      <w:r w:rsidR="00F80EB6" w:rsidRPr="00F80EB6">
        <w:rPr>
          <w:rFonts w:cs="Times New Roman"/>
          <w:b/>
          <w:bCs/>
          <w:color w:val="222222"/>
          <w:sz w:val="24"/>
          <w:szCs w:val="24"/>
        </w:rPr>
        <w:t>composite material</w:t>
      </w:r>
    </w:p>
    <w:tbl>
      <w:tblPr>
        <w:tblW w:w="14928" w:type="dxa"/>
        <w:tblInd w:w="-34" w:type="dxa"/>
        <w:tblLayout w:type="fixed"/>
        <w:tblLook w:val="04A0" w:firstRow="1" w:lastRow="0" w:firstColumn="1" w:lastColumn="0" w:noHBand="0" w:noVBand="1"/>
      </w:tblPr>
      <w:tblGrid>
        <w:gridCol w:w="633"/>
        <w:gridCol w:w="7589"/>
        <w:gridCol w:w="1985"/>
        <w:gridCol w:w="2409"/>
        <w:gridCol w:w="993"/>
        <w:gridCol w:w="1319"/>
      </w:tblGrid>
      <w:tr w:rsidR="00182419" w:rsidRPr="00BF5A8A" w14:paraId="37C622ED" w14:textId="77777777" w:rsidTr="00457015">
        <w:trPr>
          <w:cantSplit/>
          <w:tblHeader/>
        </w:trPr>
        <w:tc>
          <w:tcPr>
            <w:tcW w:w="633" w:type="dxa"/>
            <w:tcBorders>
              <w:top w:val="single" w:sz="4" w:space="0" w:color="auto"/>
              <w:left w:val="single" w:sz="4" w:space="0" w:color="auto"/>
              <w:bottom w:val="single" w:sz="4" w:space="0" w:color="auto"/>
              <w:right w:val="single" w:sz="4" w:space="0" w:color="auto"/>
            </w:tcBorders>
            <w:vAlign w:val="center"/>
          </w:tcPr>
          <w:p w14:paraId="406734AD" w14:textId="77777777" w:rsidR="00182419" w:rsidRPr="00BF5A8A" w:rsidRDefault="00182419" w:rsidP="00457015">
            <w:pPr>
              <w:pStyle w:val="Sarakstarindkopa"/>
              <w:spacing w:after="0" w:line="240" w:lineRule="auto"/>
              <w:ind w:left="0"/>
              <w:jc w:val="center"/>
              <w:rPr>
                <w:rFonts w:cs="Times New Roman"/>
                <w:b/>
                <w:sz w:val="22"/>
                <w:lang w:val="en-US" w:eastAsia="lv-LV"/>
              </w:rPr>
            </w:pPr>
            <w:r w:rsidRPr="00BF5A8A">
              <w:rPr>
                <w:rFonts w:cs="Times New Roman"/>
                <w:b/>
                <w:sz w:val="22"/>
                <w:lang w:val="en-US" w:eastAsia="lv-LV"/>
              </w:rPr>
              <w:t>Nr./ No</w:t>
            </w: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5CA37E" w14:textId="77777777" w:rsidR="00182419" w:rsidRPr="00BF5A8A" w:rsidRDefault="00182419" w:rsidP="00457015">
            <w:pPr>
              <w:ind w:left="34"/>
              <w:rPr>
                <w:b/>
                <w:sz w:val="22"/>
                <w:szCs w:val="22"/>
                <w:lang w:val="en-US" w:eastAsia="lv-LV"/>
              </w:rPr>
            </w:pPr>
            <w:r w:rsidRPr="00BF5A8A">
              <w:rPr>
                <w:b/>
                <w:bCs/>
                <w:color w:val="000000"/>
                <w:sz w:val="22"/>
                <w:szCs w:val="22"/>
                <w:lang w:val="en-US" w:eastAsia="lv-LV"/>
              </w:rPr>
              <w:t>Apraksts</w:t>
            </w:r>
            <w:r w:rsidRPr="00BF5A8A">
              <w:rPr>
                <w:rFonts w:eastAsia="Calibri"/>
                <w:b/>
                <w:bCs/>
                <w:sz w:val="22"/>
                <w:szCs w:val="22"/>
                <w:lang w:val="en-US"/>
              </w:rPr>
              <w:t>/ Description</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F90006" w14:textId="77777777" w:rsidR="00182419" w:rsidRPr="00BF5A8A" w:rsidRDefault="00182419" w:rsidP="00457015">
            <w:pPr>
              <w:ind w:left="34"/>
              <w:jc w:val="center"/>
              <w:rPr>
                <w:b/>
                <w:sz w:val="22"/>
                <w:szCs w:val="22"/>
                <w:lang w:val="en-US" w:eastAsia="lv-LV"/>
              </w:rPr>
            </w:pPr>
            <w:r w:rsidRPr="00BF5A8A">
              <w:rPr>
                <w:b/>
                <w:bCs/>
                <w:color w:val="000000"/>
                <w:sz w:val="22"/>
                <w:szCs w:val="22"/>
                <w:lang w:val="en-US" w:eastAsia="lv-LV"/>
              </w:rPr>
              <w:t xml:space="preserve">Minimālā tehniskā prasība/ </w:t>
            </w:r>
            <w:r w:rsidRPr="00BF5A8A">
              <w:rPr>
                <w:rFonts w:eastAsia="Calibri"/>
                <w:b/>
                <w:bCs/>
                <w:sz w:val="22"/>
                <w:szCs w:val="22"/>
                <w:lang w:val="en-US"/>
              </w:rPr>
              <w:t>Minimum technical requirement</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5982CB8E" w14:textId="77777777" w:rsidR="00182419" w:rsidRPr="00BF5A8A" w:rsidRDefault="00182419" w:rsidP="00457015">
            <w:pPr>
              <w:ind w:left="34"/>
              <w:jc w:val="center"/>
              <w:rPr>
                <w:b/>
                <w:sz w:val="22"/>
                <w:szCs w:val="22"/>
                <w:lang w:val="en-US" w:eastAsia="lv-LV"/>
              </w:rPr>
            </w:pPr>
            <w:r w:rsidRPr="00BF5A8A">
              <w:rPr>
                <w:b/>
                <w:bCs/>
                <w:color w:val="000000"/>
                <w:sz w:val="22"/>
                <w:szCs w:val="22"/>
                <w:lang w:val="en-US" w:eastAsia="lv-LV"/>
              </w:rPr>
              <w:t>Piedāvātās preces konkrētais tehniskais apraksts</w:t>
            </w:r>
            <w:r w:rsidRPr="00BF5A8A">
              <w:rPr>
                <w:rFonts w:eastAsia="Calibri"/>
                <w:b/>
                <w:bCs/>
                <w:sz w:val="22"/>
                <w:szCs w:val="22"/>
                <w:lang w:val="en-US"/>
              </w:rPr>
              <w:t>/ Specific technical description of the offered product</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09C7FD93" w14:textId="77777777" w:rsidR="00182419" w:rsidRPr="00BF5A8A" w:rsidRDefault="00182419" w:rsidP="00457015">
            <w:pPr>
              <w:ind w:left="34"/>
              <w:jc w:val="center"/>
              <w:rPr>
                <w:b/>
                <w:sz w:val="22"/>
                <w:szCs w:val="22"/>
                <w:lang w:val="en-US" w:eastAsia="lv-LV"/>
              </w:rPr>
            </w:pPr>
            <w:r w:rsidRPr="00BF5A8A">
              <w:rPr>
                <w:rFonts w:eastAsia="Calibri"/>
                <w:b/>
                <w:bCs/>
                <w:sz w:val="22"/>
                <w:szCs w:val="22"/>
                <w:lang w:val="en-US"/>
              </w:rPr>
              <w:t>Avots/ Source</w:t>
            </w:r>
            <w:r w:rsidRPr="00BF5A8A">
              <w:rPr>
                <w:rStyle w:val="Vresatsauce"/>
                <w:rFonts w:eastAsia="Calibri"/>
                <w:b/>
                <w:bCs/>
                <w:sz w:val="22"/>
                <w:szCs w:val="22"/>
                <w:lang w:val="en-US"/>
              </w:rPr>
              <w:footnoteReference w:id="2"/>
            </w:r>
          </w:p>
        </w:tc>
        <w:tc>
          <w:tcPr>
            <w:tcW w:w="1319" w:type="dxa"/>
            <w:tcBorders>
              <w:top w:val="single" w:sz="4" w:space="0" w:color="auto"/>
              <w:left w:val="nil"/>
              <w:bottom w:val="single" w:sz="4" w:space="0" w:color="auto"/>
              <w:right w:val="single" w:sz="4" w:space="0" w:color="auto"/>
            </w:tcBorders>
            <w:shd w:val="clear" w:color="auto" w:fill="auto"/>
            <w:vAlign w:val="center"/>
            <w:hideMark/>
          </w:tcPr>
          <w:p w14:paraId="5857B4F6" w14:textId="77777777" w:rsidR="00182419" w:rsidRPr="00BF5A8A" w:rsidRDefault="00182419" w:rsidP="00457015">
            <w:pPr>
              <w:ind w:left="34"/>
              <w:jc w:val="center"/>
              <w:rPr>
                <w:b/>
                <w:sz w:val="22"/>
                <w:szCs w:val="22"/>
                <w:lang w:val="en-US" w:eastAsia="lv-LV"/>
              </w:rPr>
            </w:pPr>
            <w:r w:rsidRPr="00BF5A8A">
              <w:rPr>
                <w:b/>
                <w:bCs/>
                <w:color w:val="000000"/>
                <w:sz w:val="22"/>
                <w:szCs w:val="22"/>
                <w:lang w:val="en-US" w:eastAsia="lv-LV"/>
              </w:rPr>
              <w:t>Piezīmes</w:t>
            </w:r>
            <w:r w:rsidRPr="00BF5A8A">
              <w:rPr>
                <w:rFonts w:eastAsia="Calibri"/>
                <w:b/>
                <w:bCs/>
                <w:sz w:val="22"/>
                <w:szCs w:val="22"/>
                <w:lang w:val="en-US"/>
              </w:rPr>
              <w:t>/ Remarks</w:t>
            </w:r>
          </w:p>
        </w:tc>
      </w:tr>
      <w:tr w:rsidR="00182419" w:rsidRPr="00BF5A8A" w14:paraId="36F1419E"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36A49B" w14:textId="77777777" w:rsidR="00182419" w:rsidRPr="00BF5A8A" w:rsidRDefault="00182419" w:rsidP="00457015">
            <w:pPr>
              <w:pStyle w:val="Sarakstarindkopa"/>
              <w:spacing w:after="0" w:line="240" w:lineRule="auto"/>
              <w:ind w:left="0"/>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55A53A" w14:textId="77777777" w:rsidR="00182419" w:rsidRPr="00BF5A8A" w:rsidRDefault="00182419" w:rsidP="00457015">
            <w:pPr>
              <w:rPr>
                <w:b/>
                <w:sz w:val="22"/>
                <w:szCs w:val="22"/>
                <w:lang w:val="en-US" w:eastAsia="lv-LV"/>
              </w:rPr>
            </w:pPr>
            <w:r w:rsidRPr="00BF5A8A">
              <w:rPr>
                <w:b/>
                <w:sz w:val="22"/>
                <w:szCs w:val="22"/>
                <w:lang w:val="en-US" w:eastAsia="lv-LV"/>
              </w:rPr>
              <w:t>Pamatinformācija/produkts</w:t>
            </w:r>
            <w:r w:rsidRPr="00BF5A8A">
              <w:rPr>
                <w:rFonts w:eastAsia="Calibri"/>
                <w:b/>
                <w:sz w:val="22"/>
                <w:szCs w:val="22"/>
                <w:vertAlign w:val="superscript"/>
                <w:lang w:val="en-US"/>
              </w:rPr>
              <w:footnoteReference w:id="3"/>
            </w:r>
            <w:r w:rsidRPr="00BF5A8A">
              <w:rPr>
                <w:b/>
                <w:sz w:val="22"/>
                <w:szCs w:val="22"/>
                <w:lang w:val="en-US" w:eastAsia="lv-LV"/>
              </w:rPr>
              <w:t xml:space="preserve"> / </w:t>
            </w:r>
            <w:r w:rsidRPr="00BF5A8A">
              <w:rPr>
                <w:b/>
                <w:sz w:val="22"/>
                <w:szCs w:val="22"/>
                <w:lang w:val="en-US"/>
              </w:rPr>
              <w:t>Basic information/ product</w:t>
            </w:r>
            <w:r w:rsidRPr="00BF5A8A">
              <w:rPr>
                <w:b/>
                <w:sz w:val="22"/>
                <w:szCs w:val="22"/>
                <w:vertAlign w:val="superscript"/>
                <w:lang w:val="en-US"/>
              </w:rPr>
              <w:footnoteReference w:id="4"/>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B07085" w14:textId="77777777" w:rsidR="00182419" w:rsidRPr="00BF5A8A" w:rsidRDefault="00182419" w:rsidP="00457015">
            <w:pPr>
              <w:jc w:val="center"/>
              <w:rPr>
                <w:b/>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1D97EFA" w14:textId="77777777" w:rsidR="00182419" w:rsidRPr="00BF5A8A" w:rsidRDefault="00182419" w:rsidP="00457015">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E8FC96" w14:textId="77777777" w:rsidR="00182419" w:rsidRPr="00BF5A8A" w:rsidRDefault="00182419" w:rsidP="00457015">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2ED012" w14:textId="77777777" w:rsidR="00182419" w:rsidRPr="00BF5A8A" w:rsidRDefault="00182419" w:rsidP="00457015">
            <w:pPr>
              <w:jc w:val="center"/>
              <w:rPr>
                <w:b/>
                <w:sz w:val="22"/>
                <w:szCs w:val="22"/>
                <w:lang w:val="en-US" w:eastAsia="lv-LV"/>
              </w:rPr>
            </w:pPr>
          </w:p>
        </w:tc>
      </w:tr>
      <w:tr w:rsidR="00182419" w:rsidRPr="00BF5A8A" w14:paraId="36682725"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06F26A2"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32A05B2" w14:textId="30ABB2EB" w:rsidR="00182419" w:rsidRPr="00BF5A8A" w:rsidRDefault="00182419" w:rsidP="00457015">
            <w:pPr>
              <w:rPr>
                <w:b/>
                <w:sz w:val="22"/>
                <w:szCs w:val="22"/>
                <w:lang w:val="en-US" w:eastAsia="lv-LV"/>
              </w:rPr>
            </w:pPr>
            <w:r w:rsidRPr="00BF5A8A">
              <w:rPr>
                <w:sz w:val="22"/>
                <w:szCs w:val="22"/>
                <w:lang w:val="en-US" w:eastAsia="lv-LV"/>
              </w:rPr>
              <w:t xml:space="preserve">Ražotājs (materiāla ražotā ja nosaukums un ražotājvalsts)/ </w:t>
            </w:r>
            <w:r w:rsidRPr="00BF5A8A">
              <w:rPr>
                <w:sz w:val="22"/>
                <w:szCs w:val="22"/>
                <w:lang w:val="en-US"/>
              </w:rPr>
              <w:t>Manufacturer (name of the manufacturer of materials and country of manufacturing)</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E294646" w14:textId="77777777" w:rsidR="00182419" w:rsidRPr="00BF5A8A" w:rsidRDefault="00182419" w:rsidP="00457015">
            <w:pPr>
              <w:jc w:val="center"/>
              <w:rPr>
                <w:b/>
                <w:sz w:val="22"/>
                <w:szCs w:val="22"/>
                <w:lang w:val="en-US" w:eastAsia="lv-LV"/>
              </w:rPr>
            </w:pPr>
            <w:r w:rsidRPr="00BF5A8A">
              <w:rPr>
                <w:sz w:val="22"/>
                <w:szCs w:val="22"/>
                <w:lang w:val="en-US" w:eastAsia="lv-LV"/>
              </w:rPr>
              <w:t xml:space="preserve">Norādīt/ </w:t>
            </w:r>
            <w:r w:rsidRPr="00BF5A8A">
              <w:rPr>
                <w:sz w:val="22"/>
                <w:szCs w:val="22"/>
                <w:lang w:val="en-US"/>
              </w:rPr>
              <w:t>Specify</w:t>
            </w:r>
          </w:p>
        </w:tc>
        <w:tc>
          <w:tcPr>
            <w:tcW w:w="2409" w:type="dxa"/>
            <w:tcBorders>
              <w:top w:val="single" w:sz="4" w:space="0" w:color="auto"/>
              <w:left w:val="nil"/>
              <w:bottom w:val="single" w:sz="4" w:space="0" w:color="auto"/>
              <w:right w:val="single" w:sz="4" w:space="0" w:color="auto"/>
            </w:tcBorders>
            <w:shd w:val="clear" w:color="auto" w:fill="auto"/>
            <w:vAlign w:val="center"/>
          </w:tcPr>
          <w:p w14:paraId="30799F48" w14:textId="77777777" w:rsidR="00182419" w:rsidRPr="00BF5A8A" w:rsidRDefault="00182419" w:rsidP="00457015">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4E05B4E" w14:textId="77777777" w:rsidR="00182419" w:rsidRPr="00BF5A8A" w:rsidRDefault="00182419" w:rsidP="00457015">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E1BAA7B" w14:textId="77777777" w:rsidR="00182419" w:rsidRPr="00BF5A8A" w:rsidRDefault="00182419" w:rsidP="00457015">
            <w:pPr>
              <w:jc w:val="center"/>
              <w:rPr>
                <w:b/>
                <w:sz w:val="22"/>
                <w:szCs w:val="22"/>
                <w:lang w:val="en-US" w:eastAsia="lv-LV"/>
              </w:rPr>
            </w:pPr>
          </w:p>
        </w:tc>
      </w:tr>
      <w:tr w:rsidR="00182419" w:rsidRPr="00BF5A8A" w14:paraId="7DC0E0D4"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4B29706"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6258A030" w14:textId="63C5C9BF" w:rsidR="00182419" w:rsidRPr="00BF5A8A" w:rsidRDefault="009679C1" w:rsidP="00844080">
            <w:pPr>
              <w:rPr>
                <w:b/>
                <w:sz w:val="22"/>
                <w:szCs w:val="22"/>
                <w:lang w:val="en-US" w:eastAsia="lv-LV"/>
              </w:rPr>
            </w:pPr>
            <w:r w:rsidRPr="00BF5A8A">
              <w:rPr>
                <w:sz w:val="22"/>
                <w:szCs w:val="22"/>
                <w:lang w:val="en-US"/>
              </w:rPr>
              <w:t xml:space="preserve">3101.501 </w:t>
            </w:r>
            <w:r w:rsidR="00182419" w:rsidRPr="00BF5A8A">
              <w:rPr>
                <w:sz w:val="22"/>
                <w:szCs w:val="22"/>
                <w:lang w:val="en-US"/>
              </w:rPr>
              <w:t>Sadalne uzskaites</w:t>
            </w:r>
            <w:r w:rsidR="00682997" w:rsidRPr="00BF5A8A">
              <w:rPr>
                <w:sz w:val="22"/>
                <w:szCs w:val="22"/>
                <w:lang w:val="en-US"/>
              </w:rPr>
              <w:t xml:space="preserve">, </w:t>
            </w:r>
            <w:r w:rsidR="00F80EB6" w:rsidRPr="00BF5A8A">
              <w:rPr>
                <w:sz w:val="22"/>
                <w:szCs w:val="22"/>
                <w:lang w:val="en-US"/>
              </w:rPr>
              <w:t>kompozītmateriāla</w:t>
            </w:r>
            <w:r w:rsidR="00182419" w:rsidRPr="00BF5A8A">
              <w:rPr>
                <w:sz w:val="22"/>
                <w:szCs w:val="22"/>
                <w:lang w:val="en-US"/>
              </w:rPr>
              <w:t xml:space="preserve">, </w:t>
            </w:r>
            <w:r w:rsidR="00E30E26" w:rsidRPr="00BF5A8A">
              <w:rPr>
                <w:sz w:val="22"/>
                <w:szCs w:val="22"/>
                <w:lang w:val="en-US"/>
              </w:rPr>
              <w:t>komplekts</w:t>
            </w:r>
            <w:r w:rsidR="00182419" w:rsidRPr="00BF5A8A">
              <w:rPr>
                <w:sz w:val="22"/>
                <w:szCs w:val="22"/>
                <w:lang w:val="en-US"/>
              </w:rPr>
              <w:t>, 1</w:t>
            </w:r>
            <w:r w:rsidR="00844080" w:rsidRPr="00BF5A8A">
              <w:rPr>
                <w:sz w:val="22"/>
                <w:szCs w:val="22"/>
                <w:lang w:val="en-US"/>
              </w:rPr>
              <w:t xml:space="preserve"> skaitītājam līdz 63 A, U</w:t>
            </w:r>
            <w:r w:rsidR="00682997" w:rsidRPr="00BF5A8A">
              <w:rPr>
                <w:sz w:val="22"/>
                <w:szCs w:val="22"/>
                <w:lang w:val="en-US"/>
              </w:rPr>
              <w:t>P</w:t>
            </w:r>
            <w:r w:rsidR="00844080" w:rsidRPr="00BF5A8A">
              <w:rPr>
                <w:sz w:val="22"/>
                <w:szCs w:val="22"/>
                <w:lang w:val="en-US"/>
              </w:rPr>
              <w:t>1-1/63</w:t>
            </w:r>
            <w:r w:rsidR="00182419" w:rsidRPr="00BF5A8A">
              <w:rPr>
                <w:color w:val="000000"/>
                <w:sz w:val="22"/>
                <w:szCs w:val="22"/>
                <w:lang w:val="en-US" w:eastAsia="lv-LV"/>
              </w:rPr>
              <w:t xml:space="preserve">/ </w:t>
            </w:r>
            <w:r w:rsidR="00182419" w:rsidRPr="00BF5A8A">
              <w:rPr>
                <w:sz w:val="22"/>
                <w:szCs w:val="22"/>
                <w:lang w:val="en-US"/>
              </w:rPr>
              <w:t xml:space="preserve">Metering switchgear, </w:t>
            </w:r>
            <w:r w:rsidR="00F80EB6" w:rsidRPr="00BF5A8A">
              <w:rPr>
                <w:color w:val="222222"/>
                <w:sz w:val="22"/>
                <w:szCs w:val="22"/>
                <w:lang w:val="en-US"/>
              </w:rPr>
              <w:t>comosite material</w:t>
            </w:r>
            <w:r w:rsidR="00682997" w:rsidRPr="00BF5A8A">
              <w:rPr>
                <w:sz w:val="22"/>
                <w:szCs w:val="22"/>
                <w:lang w:val="en-US"/>
              </w:rPr>
              <w:t xml:space="preserve">, </w:t>
            </w:r>
            <w:r w:rsidR="00182419" w:rsidRPr="00BF5A8A">
              <w:rPr>
                <w:sz w:val="22"/>
                <w:szCs w:val="22"/>
                <w:lang w:val="en-US"/>
              </w:rPr>
              <w:t>dimension 1, 1 meter up to 63 A, U</w:t>
            </w:r>
            <w:r w:rsidR="00682997" w:rsidRPr="00BF5A8A">
              <w:rPr>
                <w:sz w:val="22"/>
                <w:szCs w:val="22"/>
                <w:lang w:val="en-US"/>
              </w:rPr>
              <w:t>P</w:t>
            </w:r>
            <w:r w:rsidR="00182419" w:rsidRPr="00BF5A8A">
              <w:rPr>
                <w:sz w:val="22"/>
                <w:szCs w:val="22"/>
                <w:lang w:val="en-US"/>
              </w:rPr>
              <w:t>1-1/63</w:t>
            </w:r>
            <w:r w:rsidR="00182419" w:rsidRPr="00BF5A8A">
              <w:rPr>
                <w:rStyle w:val="Vresatsauce"/>
                <w:sz w:val="22"/>
                <w:szCs w:val="22"/>
                <w:lang w:val="en-US"/>
              </w:rPr>
              <w:footnoteReference w:id="5"/>
            </w:r>
            <w:r w:rsidR="00182419" w:rsidRPr="00BF5A8A">
              <w:rPr>
                <w:sz w:val="22"/>
                <w:szCs w:val="22"/>
                <w:lang w:val="en-US"/>
              </w:rPr>
              <w:t xml:space="preserve">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D063790" w14:textId="77777777" w:rsidR="00182419" w:rsidRPr="00BF5A8A" w:rsidRDefault="00182419" w:rsidP="00457015">
            <w:pPr>
              <w:pStyle w:val="Paraststmeklis"/>
              <w:spacing w:before="0" w:beforeAutospacing="0" w:after="0" w:afterAutospacing="0"/>
              <w:jc w:val="center"/>
              <w:rPr>
                <w:sz w:val="22"/>
                <w:szCs w:val="22"/>
                <w:lang w:val="en-US"/>
              </w:rPr>
            </w:pPr>
            <w:r w:rsidRPr="00BF5A8A">
              <w:rPr>
                <w:color w:val="000000"/>
                <w:sz w:val="22"/>
                <w:szCs w:val="22"/>
                <w:lang w:val="en-US"/>
              </w:rPr>
              <w:t xml:space="preserve">Tipa apzīmējums/ Type </w:t>
            </w:r>
            <w:r w:rsidRPr="00BF5A8A">
              <w:rPr>
                <w:rFonts w:eastAsia="Calibri"/>
                <w:sz w:val="22"/>
                <w:szCs w:val="22"/>
                <w:lang w:val="en-US"/>
              </w:rPr>
              <w:t>reference</w:t>
            </w:r>
            <w:r w:rsidRPr="00BF5A8A">
              <w:rPr>
                <w:sz w:val="22"/>
                <w:szCs w:val="22"/>
                <w:lang w:val="en-US"/>
              </w:rPr>
              <w:t xml:space="preserve"> </w:t>
            </w:r>
            <w:r w:rsidRPr="00BF5A8A">
              <w:rPr>
                <w:rStyle w:val="Vresatsauce"/>
                <w:sz w:val="22"/>
                <w:szCs w:val="22"/>
                <w:lang w:val="en-US"/>
              </w:rPr>
              <w:footnoteReference w:id="6"/>
            </w:r>
          </w:p>
        </w:tc>
        <w:tc>
          <w:tcPr>
            <w:tcW w:w="2409" w:type="dxa"/>
            <w:tcBorders>
              <w:top w:val="single" w:sz="4" w:space="0" w:color="auto"/>
              <w:left w:val="nil"/>
              <w:bottom w:val="single" w:sz="4" w:space="0" w:color="auto"/>
              <w:right w:val="single" w:sz="4" w:space="0" w:color="auto"/>
            </w:tcBorders>
            <w:shd w:val="clear" w:color="auto" w:fill="auto"/>
            <w:vAlign w:val="center"/>
          </w:tcPr>
          <w:p w14:paraId="728E7F41" w14:textId="77777777" w:rsidR="00182419" w:rsidRPr="00BF5A8A" w:rsidRDefault="00182419" w:rsidP="00457015">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FB4C8D6" w14:textId="77777777" w:rsidR="00182419" w:rsidRPr="00BF5A8A" w:rsidRDefault="00182419" w:rsidP="00457015">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589AD0F" w14:textId="77777777" w:rsidR="00182419" w:rsidRPr="00BF5A8A" w:rsidRDefault="00182419" w:rsidP="00457015">
            <w:pPr>
              <w:jc w:val="center"/>
              <w:rPr>
                <w:b/>
                <w:sz w:val="22"/>
                <w:szCs w:val="22"/>
                <w:lang w:val="en-US" w:eastAsia="lv-LV"/>
              </w:rPr>
            </w:pPr>
          </w:p>
        </w:tc>
      </w:tr>
      <w:tr w:rsidR="00182419" w:rsidRPr="00BF5A8A" w14:paraId="020C8599"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52A8362"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vAlign w:val="center"/>
          </w:tcPr>
          <w:p w14:paraId="5AFF16D9" w14:textId="77777777" w:rsidR="00182419" w:rsidRPr="00BF5A8A" w:rsidRDefault="00182419" w:rsidP="00457015">
            <w:pPr>
              <w:rPr>
                <w:sz w:val="22"/>
                <w:szCs w:val="22"/>
                <w:lang w:val="en-US"/>
              </w:rPr>
            </w:pPr>
            <w:r w:rsidRPr="00BF5A8A">
              <w:rPr>
                <w:sz w:val="22"/>
                <w:szCs w:val="22"/>
                <w:lang w:val="en-US" w:eastAsia="lv-LV"/>
              </w:rPr>
              <w:t xml:space="preserve">Parauga piegādes laiks tehniskajai izvērtēšanai (pēc pieprasījuma), darba dienas/ </w:t>
            </w:r>
            <w:r w:rsidRPr="00BF5A8A">
              <w:rPr>
                <w:sz w:val="22"/>
                <w:szCs w:val="22"/>
                <w:lang w:val="en-US"/>
              </w:rPr>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71C7148" w14:textId="77777777" w:rsidR="00182419" w:rsidRPr="00BF5A8A" w:rsidRDefault="00182419" w:rsidP="00457015">
            <w:pPr>
              <w:jc w:val="center"/>
              <w:rPr>
                <w:b/>
                <w:sz w:val="22"/>
                <w:szCs w:val="22"/>
                <w:lang w:val="en-US" w:eastAsia="lv-LV"/>
              </w:rPr>
            </w:pPr>
            <w:r w:rsidRPr="00BF5A8A">
              <w:rPr>
                <w:sz w:val="22"/>
                <w:szCs w:val="22"/>
                <w:lang w:val="en-US" w:eastAsia="lv-LV"/>
              </w:rPr>
              <w:t xml:space="preserve">Norādīt/ </w:t>
            </w:r>
            <w:r w:rsidRPr="00BF5A8A">
              <w:rPr>
                <w:sz w:val="22"/>
                <w:szCs w:val="22"/>
                <w:lang w:val="en-US"/>
              </w:rPr>
              <w:t>Specify</w:t>
            </w:r>
          </w:p>
        </w:tc>
        <w:tc>
          <w:tcPr>
            <w:tcW w:w="2409" w:type="dxa"/>
            <w:tcBorders>
              <w:top w:val="single" w:sz="4" w:space="0" w:color="auto"/>
              <w:left w:val="nil"/>
              <w:bottom w:val="single" w:sz="4" w:space="0" w:color="auto"/>
              <w:right w:val="single" w:sz="4" w:space="0" w:color="auto"/>
            </w:tcBorders>
            <w:shd w:val="clear" w:color="auto" w:fill="auto"/>
            <w:vAlign w:val="center"/>
          </w:tcPr>
          <w:p w14:paraId="69328097" w14:textId="77777777" w:rsidR="00182419" w:rsidRPr="00BF5A8A" w:rsidRDefault="00182419" w:rsidP="00457015">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17C0BDA" w14:textId="77777777" w:rsidR="00182419" w:rsidRPr="00BF5A8A" w:rsidRDefault="00182419" w:rsidP="00457015">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EDF92B9" w14:textId="77777777" w:rsidR="00182419" w:rsidRPr="00BF5A8A" w:rsidRDefault="00182419" w:rsidP="00457015">
            <w:pPr>
              <w:jc w:val="center"/>
              <w:rPr>
                <w:b/>
                <w:sz w:val="22"/>
                <w:szCs w:val="22"/>
                <w:lang w:val="en-US" w:eastAsia="lv-LV"/>
              </w:rPr>
            </w:pPr>
          </w:p>
        </w:tc>
      </w:tr>
      <w:tr w:rsidR="00182419" w:rsidRPr="00BF5A8A" w14:paraId="08279CBF"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6DEF83" w14:textId="77777777" w:rsidR="00182419" w:rsidRPr="00BF5A8A" w:rsidRDefault="00182419" w:rsidP="00457015">
            <w:pPr>
              <w:pStyle w:val="Sarakstarindkopa"/>
              <w:spacing w:after="0" w:line="240" w:lineRule="auto"/>
              <w:ind w:left="0"/>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8A3F85" w14:textId="77777777" w:rsidR="00182419" w:rsidRPr="00BF5A8A" w:rsidRDefault="00182419" w:rsidP="00457015">
            <w:pPr>
              <w:rPr>
                <w:color w:val="0070C0"/>
                <w:sz w:val="22"/>
                <w:szCs w:val="22"/>
                <w:lang w:val="en-US" w:eastAsia="lv-LV"/>
              </w:rPr>
            </w:pPr>
            <w:r w:rsidRPr="00BF5A8A">
              <w:rPr>
                <w:b/>
                <w:bCs/>
                <w:color w:val="000000"/>
                <w:lang w:val="en-US" w:eastAsia="lv-LV"/>
              </w:rPr>
              <w:t>Saistītās tehniskās specifikācijas (TS), kurās aprakstīts materiāls, ko šajā iekārtā izmanto kā sastāvdaļu/ Related technical specifications (TS), which described material used in this equipment as component</w:t>
            </w:r>
            <w:r w:rsidRPr="00BF5A8A">
              <w:rPr>
                <w:rStyle w:val="Vresatsauce"/>
                <w:rFonts w:eastAsia="Calibri"/>
                <w:lang w:val="en-US"/>
              </w:rPr>
              <w:footnoteReference w:id="7"/>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B3B45F" w14:textId="77777777" w:rsidR="00182419" w:rsidRPr="00BF5A8A" w:rsidRDefault="00182419" w:rsidP="00457015">
            <w:pPr>
              <w:jc w:val="center"/>
              <w:rPr>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1B7F4D" w14:textId="77777777" w:rsidR="00182419" w:rsidRPr="00BF5A8A" w:rsidRDefault="00182419" w:rsidP="00457015">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EF57D6" w14:textId="77777777" w:rsidR="00182419" w:rsidRPr="00BF5A8A" w:rsidRDefault="00182419" w:rsidP="00457015">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095C52" w14:textId="77777777" w:rsidR="00182419" w:rsidRPr="00BF5A8A" w:rsidRDefault="00182419" w:rsidP="00457015">
            <w:pPr>
              <w:jc w:val="center"/>
              <w:rPr>
                <w:b/>
                <w:sz w:val="22"/>
                <w:szCs w:val="22"/>
                <w:lang w:val="en-US" w:eastAsia="lv-LV"/>
              </w:rPr>
            </w:pPr>
          </w:p>
        </w:tc>
      </w:tr>
      <w:tr w:rsidR="00893723" w:rsidRPr="00BF5A8A" w14:paraId="23B8DA28" w14:textId="77777777" w:rsidTr="002F4F5A">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2B4EE86" w14:textId="77777777" w:rsidR="00893723" w:rsidRPr="00BF5A8A" w:rsidRDefault="00893723" w:rsidP="00893723">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222F9227" w14:textId="35D99109" w:rsidR="00893723" w:rsidRPr="00BF5A8A" w:rsidRDefault="00893723" w:rsidP="00893723">
            <w:pPr>
              <w:rPr>
                <w:color w:val="0070C0"/>
                <w:sz w:val="22"/>
                <w:szCs w:val="22"/>
                <w:lang w:val="en-US" w:eastAsia="lv-LV"/>
              </w:rPr>
            </w:pPr>
            <w:r w:rsidRPr="00BF5A8A">
              <w:rPr>
                <w:sz w:val="22"/>
                <w:szCs w:val="22"/>
                <w:lang w:val="en-US"/>
              </w:rPr>
              <w:t>TS_1301.200_v1_Bistami_elektriba.</w:t>
            </w:r>
            <w:r w:rsidR="00BF5A8A">
              <w:rPr>
                <w:sz w:val="22"/>
                <w:szCs w:val="22"/>
                <w:lang w:val="en-US"/>
              </w:rPr>
              <w:t xml:space="preserve"> </w:t>
            </w:r>
            <w:r w:rsidRPr="00BF5A8A">
              <w:rPr>
                <w:sz w:val="22"/>
                <w:szCs w:val="22"/>
                <w:lang w:val="en-US"/>
              </w:rPr>
              <w:t>artipa</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06A53B" w14:textId="77777777" w:rsidR="00893723" w:rsidRPr="00BF5A8A" w:rsidRDefault="00893723" w:rsidP="00893723">
            <w:pPr>
              <w:jc w:val="center"/>
              <w:rPr>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FD91B7" w14:textId="77777777" w:rsidR="00893723" w:rsidRPr="00BF5A8A" w:rsidRDefault="00893723" w:rsidP="00893723">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5CBE5AE" w14:textId="77777777" w:rsidR="00893723" w:rsidRPr="00BF5A8A" w:rsidRDefault="00893723" w:rsidP="00893723">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A373A00" w14:textId="77777777" w:rsidR="00893723" w:rsidRPr="00BF5A8A" w:rsidRDefault="00893723" w:rsidP="00893723">
            <w:pPr>
              <w:jc w:val="center"/>
              <w:rPr>
                <w:b/>
                <w:sz w:val="22"/>
                <w:szCs w:val="22"/>
                <w:lang w:val="en-US" w:eastAsia="lv-LV"/>
              </w:rPr>
            </w:pPr>
          </w:p>
        </w:tc>
      </w:tr>
      <w:tr w:rsidR="00893723" w:rsidRPr="00BF5A8A" w14:paraId="6F35DF14" w14:textId="77777777" w:rsidTr="002F4F5A">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596074D" w14:textId="77777777" w:rsidR="00893723" w:rsidRPr="00BF5A8A" w:rsidRDefault="00893723" w:rsidP="00893723">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67A2D57C" w14:textId="769DC847" w:rsidR="00893723" w:rsidRPr="00BF5A8A" w:rsidRDefault="00893723" w:rsidP="00893723">
            <w:pPr>
              <w:rPr>
                <w:color w:val="0070C0"/>
                <w:sz w:val="22"/>
                <w:szCs w:val="22"/>
                <w:lang w:val="en-US" w:eastAsia="lv-LV"/>
              </w:rPr>
            </w:pPr>
            <w:r w:rsidRPr="00BF5A8A">
              <w:rPr>
                <w:sz w:val="22"/>
                <w:szCs w:val="22"/>
                <w:lang w:val="en-US"/>
              </w:rPr>
              <w:t>TS_1304.005_v1_Bistami_elektriba.</w:t>
            </w:r>
            <w:r w:rsidR="00BF5A8A">
              <w:rPr>
                <w:sz w:val="22"/>
                <w:szCs w:val="22"/>
                <w:lang w:val="en-US"/>
              </w:rPr>
              <w:t xml:space="preserve"> </w:t>
            </w:r>
            <w:r w:rsidRPr="00BF5A8A">
              <w:rPr>
                <w:sz w:val="22"/>
                <w:szCs w:val="22"/>
                <w:lang w:val="en-US"/>
              </w:rPr>
              <w:t>iekstelpu</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E4DEF2" w14:textId="77777777" w:rsidR="00893723" w:rsidRPr="00BF5A8A" w:rsidRDefault="00893723" w:rsidP="00893723">
            <w:pPr>
              <w:jc w:val="center"/>
              <w:rPr>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49CF25" w14:textId="77777777" w:rsidR="00893723" w:rsidRPr="00BF5A8A" w:rsidRDefault="00893723" w:rsidP="00893723">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19C8133" w14:textId="77777777" w:rsidR="00893723" w:rsidRPr="00BF5A8A" w:rsidRDefault="00893723" w:rsidP="00893723">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C157BA9" w14:textId="77777777" w:rsidR="00893723" w:rsidRPr="00BF5A8A" w:rsidRDefault="00893723" w:rsidP="00893723">
            <w:pPr>
              <w:jc w:val="center"/>
              <w:rPr>
                <w:b/>
                <w:sz w:val="22"/>
                <w:szCs w:val="22"/>
                <w:lang w:val="en-US" w:eastAsia="lv-LV"/>
              </w:rPr>
            </w:pPr>
          </w:p>
        </w:tc>
      </w:tr>
      <w:tr w:rsidR="00893723" w:rsidRPr="00BF5A8A" w14:paraId="6F415C6D" w14:textId="77777777" w:rsidTr="002F4F5A">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0BBF68F" w14:textId="77777777" w:rsidR="00893723" w:rsidRPr="00BF5A8A" w:rsidRDefault="00893723" w:rsidP="00893723">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45EE7BD4" w14:textId="7A4D3714" w:rsidR="00893723" w:rsidRPr="00BF5A8A" w:rsidRDefault="00893723" w:rsidP="00893723">
            <w:pPr>
              <w:rPr>
                <w:sz w:val="22"/>
                <w:szCs w:val="22"/>
                <w:lang w:val="en-US"/>
              </w:rPr>
            </w:pPr>
            <w:r w:rsidRPr="00BF5A8A">
              <w:rPr>
                <w:sz w:val="22"/>
                <w:szCs w:val="22"/>
                <w:lang w:val="en-US"/>
              </w:rPr>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11507A" w14:textId="77777777" w:rsidR="00893723" w:rsidRPr="00BF5A8A" w:rsidRDefault="00893723" w:rsidP="00893723">
            <w:pPr>
              <w:jc w:val="center"/>
              <w:rPr>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849432B" w14:textId="77777777" w:rsidR="00893723" w:rsidRPr="00BF5A8A" w:rsidRDefault="00893723" w:rsidP="00893723">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0DA2A336" w14:textId="77777777" w:rsidR="00893723" w:rsidRPr="00BF5A8A" w:rsidRDefault="00893723" w:rsidP="00893723">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35C193F" w14:textId="77777777" w:rsidR="00893723" w:rsidRPr="00BF5A8A" w:rsidRDefault="00893723" w:rsidP="00893723">
            <w:pPr>
              <w:jc w:val="center"/>
              <w:rPr>
                <w:b/>
                <w:sz w:val="22"/>
                <w:szCs w:val="22"/>
                <w:lang w:val="en-US" w:eastAsia="lv-LV"/>
              </w:rPr>
            </w:pPr>
          </w:p>
        </w:tc>
      </w:tr>
      <w:tr w:rsidR="00893723" w:rsidRPr="00BF5A8A" w14:paraId="183F7319" w14:textId="77777777" w:rsidTr="002F4F5A">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2C8E99C" w14:textId="77777777" w:rsidR="00893723" w:rsidRPr="00BF5A8A" w:rsidRDefault="00893723" w:rsidP="00893723">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nil"/>
              <w:bottom w:val="single" w:sz="4" w:space="0" w:color="auto"/>
              <w:right w:val="single" w:sz="4" w:space="0" w:color="auto"/>
            </w:tcBorders>
            <w:shd w:val="clear" w:color="auto" w:fill="auto"/>
          </w:tcPr>
          <w:p w14:paraId="10B6C5E3" w14:textId="27248AB2" w:rsidR="00893723" w:rsidRPr="00BF5A8A" w:rsidRDefault="00893723" w:rsidP="00893723">
            <w:pPr>
              <w:rPr>
                <w:color w:val="0070C0"/>
                <w:sz w:val="22"/>
                <w:szCs w:val="22"/>
                <w:lang w:val="en-US" w:eastAsia="lv-LV"/>
              </w:rPr>
            </w:pPr>
            <w:r w:rsidRPr="00BF5A8A">
              <w:rPr>
                <w:sz w:val="22"/>
                <w:szCs w:val="22"/>
                <w:lang w:val="en-US"/>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D2627E" w14:textId="77777777" w:rsidR="00893723" w:rsidRPr="00BF5A8A" w:rsidRDefault="00893723" w:rsidP="00893723">
            <w:pPr>
              <w:jc w:val="center"/>
              <w:rPr>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194B1F" w14:textId="77777777" w:rsidR="00893723" w:rsidRPr="00BF5A8A" w:rsidRDefault="00893723" w:rsidP="00893723">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7D63CBCF" w14:textId="77777777" w:rsidR="00893723" w:rsidRPr="00BF5A8A" w:rsidRDefault="00893723" w:rsidP="00893723">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88EC599" w14:textId="77777777" w:rsidR="00893723" w:rsidRPr="00BF5A8A" w:rsidRDefault="00893723" w:rsidP="00893723">
            <w:pPr>
              <w:jc w:val="center"/>
              <w:rPr>
                <w:b/>
                <w:sz w:val="22"/>
                <w:szCs w:val="22"/>
                <w:lang w:val="en-US" w:eastAsia="lv-LV"/>
              </w:rPr>
            </w:pPr>
          </w:p>
        </w:tc>
      </w:tr>
      <w:tr w:rsidR="00182419" w:rsidRPr="00BF5A8A" w14:paraId="424CFB0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2F4AF1" w14:textId="77777777" w:rsidR="00182419" w:rsidRPr="00BF5A8A" w:rsidRDefault="00182419" w:rsidP="00457015">
            <w:pPr>
              <w:pStyle w:val="Sarakstarindkopa"/>
              <w:spacing w:after="0" w:line="240" w:lineRule="auto"/>
              <w:ind w:left="0"/>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5AD69F" w14:textId="77777777" w:rsidR="00182419" w:rsidRPr="00BF5A8A" w:rsidRDefault="00182419" w:rsidP="00457015">
            <w:pPr>
              <w:rPr>
                <w:sz w:val="22"/>
                <w:szCs w:val="22"/>
                <w:lang w:val="en-US" w:eastAsia="lv-LV"/>
              </w:rPr>
            </w:pPr>
            <w:r w:rsidRPr="00BF5A8A">
              <w:rPr>
                <w:b/>
                <w:sz w:val="22"/>
                <w:szCs w:val="22"/>
                <w:lang w:val="en-US" w:eastAsia="lv-LV"/>
              </w:rPr>
              <w:t xml:space="preserve">Standarti/ </w:t>
            </w:r>
            <w:r w:rsidRPr="00BF5A8A">
              <w:rPr>
                <w:b/>
                <w:sz w:val="22"/>
                <w:szCs w:val="22"/>
                <w:lang w:val="en-US"/>
              </w:rPr>
              <w:t>Standard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E847C9" w14:textId="77777777" w:rsidR="00182419" w:rsidRPr="00BF5A8A" w:rsidRDefault="00182419" w:rsidP="00457015">
            <w:pPr>
              <w:rPr>
                <w:sz w:val="22"/>
                <w:szCs w:val="22"/>
                <w:lang w:val="en-US"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16C270" w14:textId="77777777" w:rsidR="00182419" w:rsidRPr="00BF5A8A" w:rsidRDefault="00182419" w:rsidP="00457015">
            <w:pP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2E030E" w14:textId="77777777" w:rsidR="00182419" w:rsidRPr="00BF5A8A" w:rsidRDefault="00182419" w:rsidP="00457015">
            <w:pP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37E4AF" w14:textId="77777777" w:rsidR="00182419" w:rsidRPr="00BF5A8A" w:rsidRDefault="00182419" w:rsidP="00457015">
            <w:pPr>
              <w:jc w:val="center"/>
              <w:rPr>
                <w:sz w:val="22"/>
                <w:szCs w:val="22"/>
                <w:lang w:val="en-US" w:eastAsia="lv-LV"/>
              </w:rPr>
            </w:pPr>
          </w:p>
        </w:tc>
      </w:tr>
      <w:tr w:rsidR="00182419" w:rsidRPr="00BF5A8A" w14:paraId="01C8991D"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47BD60"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8C053" w14:textId="4BAAA5A0" w:rsidR="00182419" w:rsidRPr="00BF5A8A" w:rsidRDefault="00182419" w:rsidP="00B51926">
            <w:pPr>
              <w:rPr>
                <w:sz w:val="22"/>
                <w:szCs w:val="22"/>
                <w:lang w:val="en-US" w:eastAsia="lv-LV"/>
              </w:rPr>
            </w:pPr>
            <w:r w:rsidRPr="00BF5A8A">
              <w:rPr>
                <w:sz w:val="22"/>
                <w:szCs w:val="22"/>
                <w:lang w:val="en-US" w:eastAsia="lv-LV"/>
              </w:rPr>
              <w:t>EN 61439-1:201</w:t>
            </w:r>
            <w:r w:rsidR="00B51926" w:rsidRPr="00BF5A8A">
              <w:rPr>
                <w:sz w:val="22"/>
                <w:szCs w:val="22"/>
                <w:lang w:val="en-US" w:eastAsia="lv-LV"/>
              </w:rPr>
              <w:t>1</w:t>
            </w:r>
            <w:r w:rsidRPr="00BF5A8A">
              <w:rPr>
                <w:sz w:val="22"/>
                <w:szCs w:val="22"/>
                <w:lang w:val="en-US" w:eastAsia="lv-LV"/>
              </w:rPr>
              <w:t xml:space="preserve"> Zemsprieguma komutācijas un vadības aparatūras komplekti. Vispārīgie noteikumi/ </w:t>
            </w:r>
            <w:r w:rsidRPr="00BF5A8A">
              <w:rPr>
                <w:sz w:val="22"/>
                <w:szCs w:val="22"/>
                <w:lang w:val="en-US"/>
              </w:rPr>
              <w:t>EN 61439 -1:201</w:t>
            </w:r>
            <w:r w:rsidR="00B51926" w:rsidRPr="00BF5A8A">
              <w:rPr>
                <w:sz w:val="22"/>
                <w:szCs w:val="22"/>
                <w:lang w:val="en-US"/>
              </w:rPr>
              <w:t>1</w:t>
            </w:r>
            <w:r w:rsidRPr="00BF5A8A">
              <w:rPr>
                <w:sz w:val="22"/>
                <w:szCs w:val="22"/>
                <w:lang w:val="en-US"/>
              </w:rPr>
              <w:t>; Low-voltage switchgear and controlgear assembl</w:t>
            </w:r>
            <w:r w:rsidR="00BF5A8A">
              <w:rPr>
                <w:sz w:val="22"/>
                <w:szCs w:val="22"/>
                <w:lang w:val="en-US"/>
              </w:rPr>
              <w:t>y</w:t>
            </w:r>
            <w:r w:rsidRPr="00BF5A8A">
              <w:rPr>
                <w:sz w:val="22"/>
                <w:szCs w:val="22"/>
                <w:lang w:val="en-US"/>
              </w:rPr>
              <w:t>es General rul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9370FB0" w14:textId="77777777" w:rsidR="00182419" w:rsidRPr="00BF5A8A" w:rsidRDefault="00182419" w:rsidP="00457015">
            <w:pPr>
              <w:jc w:val="center"/>
              <w:rPr>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619D1F"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BD55AFF"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0ACF9" w14:textId="77777777" w:rsidR="00182419" w:rsidRPr="00BF5A8A" w:rsidRDefault="00182419" w:rsidP="00457015">
            <w:pPr>
              <w:jc w:val="center"/>
              <w:rPr>
                <w:sz w:val="22"/>
                <w:szCs w:val="22"/>
                <w:lang w:val="en-US" w:eastAsia="lv-LV"/>
              </w:rPr>
            </w:pPr>
          </w:p>
        </w:tc>
      </w:tr>
      <w:tr w:rsidR="00182419" w:rsidRPr="00BF5A8A" w14:paraId="29D1B766"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A69A0C"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06DCB" w14:textId="2E3D26E7" w:rsidR="00182419" w:rsidRPr="00BF5A8A" w:rsidRDefault="000640CC" w:rsidP="00457015">
            <w:pPr>
              <w:rPr>
                <w:sz w:val="22"/>
                <w:szCs w:val="22"/>
                <w:lang w:val="en-US" w:eastAsia="lv-LV"/>
              </w:rPr>
            </w:pPr>
            <w:r w:rsidRPr="00BF5A8A">
              <w:rPr>
                <w:sz w:val="22"/>
                <w:szCs w:val="22"/>
                <w:u w:val="wave" w:color="92D050"/>
                <w:lang w:val="en-US"/>
              </w:rPr>
              <w:t xml:space="preserve">ISO 11667, </w:t>
            </w:r>
            <w:r w:rsidRPr="00BF5A8A">
              <w:rPr>
                <w:sz w:val="22"/>
                <w:szCs w:val="22"/>
                <w:lang w:val="en-US"/>
              </w:rPr>
              <w:t xml:space="preserve">Ar šķiedru armētās plastmasas - Atliešanas masas sastāvs un plastmasas kompozītmateriālu pusfabrikāti - Sveķu, armētās šķiedras un minerālu pildmasas satura noteikšana - Šķīdināšanas metodes/ </w:t>
            </w:r>
            <w:r w:rsidRPr="00BF5A8A">
              <w:rPr>
                <w:sz w:val="22"/>
                <w:szCs w:val="22"/>
                <w:u w:val="wave" w:color="92D050"/>
                <w:lang w:val="en-US"/>
              </w:rPr>
              <w:t>ISO 11667 Fibre-reinforced plastics - Moulding compounds and prepregs - Determination of resin, reinforced-fibre and mineral-filler content - Dissolution method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D30CE63" w14:textId="77777777" w:rsidR="00182419" w:rsidRPr="00BF5A8A" w:rsidRDefault="00182419" w:rsidP="00457015">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46AB21F"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C404520"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8ABBF" w14:textId="77777777" w:rsidR="00182419" w:rsidRPr="00BF5A8A" w:rsidRDefault="00182419" w:rsidP="00457015">
            <w:pPr>
              <w:jc w:val="center"/>
              <w:rPr>
                <w:sz w:val="22"/>
                <w:szCs w:val="22"/>
                <w:lang w:val="en-US" w:eastAsia="lv-LV"/>
              </w:rPr>
            </w:pPr>
          </w:p>
        </w:tc>
      </w:tr>
      <w:tr w:rsidR="00182419" w:rsidRPr="00BF5A8A" w14:paraId="642864C6"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188998"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636F1F" w14:textId="401CC00F" w:rsidR="00182419" w:rsidRPr="00BF5A8A" w:rsidRDefault="000640CC" w:rsidP="00457015">
            <w:pPr>
              <w:rPr>
                <w:sz w:val="22"/>
                <w:szCs w:val="22"/>
                <w:lang w:val="en-US" w:eastAsia="lv-LV"/>
              </w:rPr>
            </w:pPr>
            <w:r w:rsidRPr="00BF5A8A">
              <w:rPr>
                <w:sz w:val="22"/>
                <w:szCs w:val="22"/>
                <w:u w:val="wave" w:color="92D050"/>
                <w:lang w:val="en-US"/>
              </w:rPr>
              <w:t>ISO 1172:2002, Ar tekstilstiklu stiegrotas plastmasas - Kompozītplastu pusfabrikāti, veidņu sastāvi un slāņplasti - Tekstilstikla un minerālpildvielas satura noteikšana - Kalcinēšanas metode/ ISO 1172:2002, Textile glass-reinforced plastics - Prepregs, moulding compounds and laminates - Determination of the textile-glass and mineral-filler content - Calcination method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4AAEF79" w14:textId="77777777" w:rsidR="00182419" w:rsidRPr="00BF5A8A" w:rsidRDefault="00182419" w:rsidP="00457015">
            <w:pPr>
              <w:jc w:val="center"/>
              <w:rPr>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CB1CE7F"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C4BBA4D"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6DF7B" w14:textId="77777777" w:rsidR="00182419" w:rsidRPr="00BF5A8A" w:rsidRDefault="00182419" w:rsidP="00457015">
            <w:pPr>
              <w:jc w:val="center"/>
              <w:rPr>
                <w:sz w:val="22"/>
                <w:szCs w:val="22"/>
                <w:lang w:val="en-US" w:eastAsia="lv-LV"/>
              </w:rPr>
            </w:pPr>
          </w:p>
        </w:tc>
      </w:tr>
      <w:tr w:rsidR="00182419" w:rsidRPr="00BF5A8A" w14:paraId="6F7AE523"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DCE7C7"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B4B5A1" w14:textId="6CA0DBAA" w:rsidR="00182419" w:rsidRPr="00BF5A8A" w:rsidRDefault="000640CC" w:rsidP="00457015">
            <w:pPr>
              <w:rPr>
                <w:sz w:val="22"/>
                <w:szCs w:val="22"/>
                <w:lang w:val="en-US"/>
              </w:rPr>
            </w:pPr>
            <w:r w:rsidRPr="00BF5A8A">
              <w:rPr>
                <w:sz w:val="22"/>
                <w:szCs w:val="22"/>
                <w:u w:val="wave" w:color="92D050"/>
                <w:lang w:val="en-US"/>
              </w:rPr>
              <w:t>EN 60947-3:2009, Zemsprieguma komutācijas ierīces un vadības ierīces. 3. daļa: Slēdži, atdalītāji, slodzes atdalītāji un drošinātājslēdži (IEC 60947-3:2008)/ EN 60947-3:2009 Low-voltage switchgear and controlgear - Part 3: Switches, disconnectors, switch-disconnectors and fuse-combination uni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8A8B08A" w14:textId="77777777" w:rsidR="00182419" w:rsidRPr="00BF5A8A" w:rsidRDefault="00182419" w:rsidP="00457015">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A8969CF"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4AD1593"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1670A" w14:textId="77777777" w:rsidR="00182419" w:rsidRPr="00BF5A8A" w:rsidRDefault="00182419" w:rsidP="00457015">
            <w:pPr>
              <w:jc w:val="center"/>
              <w:rPr>
                <w:sz w:val="22"/>
                <w:szCs w:val="22"/>
                <w:lang w:val="en-US" w:eastAsia="lv-LV"/>
              </w:rPr>
            </w:pPr>
          </w:p>
        </w:tc>
      </w:tr>
      <w:tr w:rsidR="00182419" w:rsidRPr="00BF5A8A" w14:paraId="195127DE"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B56F51"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7C5D27" w14:textId="27CA3F12" w:rsidR="00182419" w:rsidRPr="00BF5A8A" w:rsidRDefault="000640CC" w:rsidP="00B51926">
            <w:pPr>
              <w:rPr>
                <w:sz w:val="22"/>
                <w:szCs w:val="22"/>
                <w:lang w:val="en-US"/>
              </w:rPr>
            </w:pPr>
            <w:r w:rsidRPr="00BF5A8A">
              <w:rPr>
                <w:sz w:val="22"/>
                <w:szCs w:val="22"/>
                <w:u w:val="wave" w:color="92D050"/>
                <w:lang w:val="en-US"/>
              </w:rPr>
              <w:t>ISO 179, Plastmasas - Šarpi trieciena īpašību noteikšana/ Plastics -Determination of Charpy impact properti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50E7C22" w14:textId="77777777" w:rsidR="00182419" w:rsidRPr="00BF5A8A" w:rsidRDefault="00182419" w:rsidP="00457015">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BCEB75"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55A1CFCE"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DE5AE" w14:textId="77777777" w:rsidR="00182419" w:rsidRPr="00BF5A8A" w:rsidRDefault="00182419" w:rsidP="00457015">
            <w:pPr>
              <w:jc w:val="center"/>
              <w:rPr>
                <w:sz w:val="22"/>
                <w:szCs w:val="22"/>
                <w:lang w:val="en-US" w:eastAsia="lv-LV"/>
              </w:rPr>
            </w:pPr>
          </w:p>
        </w:tc>
      </w:tr>
      <w:tr w:rsidR="00182419" w:rsidRPr="00BF5A8A" w14:paraId="7A632465"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733974"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6FEDC2" w14:textId="72180237" w:rsidR="00182419" w:rsidRPr="00BF5A8A" w:rsidRDefault="000640CC" w:rsidP="00457015">
            <w:pPr>
              <w:rPr>
                <w:sz w:val="22"/>
                <w:szCs w:val="22"/>
                <w:lang w:val="en-US"/>
              </w:rPr>
            </w:pPr>
            <w:r w:rsidRPr="00BF5A8A">
              <w:rPr>
                <w:sz w:val="22"/>
                <w:szCs w:val="22"/>
                <w:u w:val="wave" w:color="92D050"/>
                <w:lang w:val="en-US"/>
              </w:rPr>
              <w:t>LVS EN 60695-11-10:2013; Ugunsbīstamības testēšana. 11-10.</w:t>
            </w:r>
            <w:r w:rsidR="00BF5A8A">
              <w:rPr>
                <w:sz w:val="22"/>
                <w:szCs w:val="22"/>
                <w:u w:val="wave" w:color="92D050"/>
                <w:lang w:val="en-US"/>
              </w:rPr>
              <w:t xml:space="preserve"> </w:t>
            </w:r>
            <w:r w:rsidRPr="00BF5A8A">
              <w:rPr>
                <w:sz w:val="22"/>
                <w:szCs w:val="22"/>
                <w:u w:val="wave" w:color="92D050"/>
                <w:lang w:val="en-US"/>
              </w:rPr>
              <w:t>daļa: Testēšanas liesmas. Testēšana ar horizontālu un vertikālu 50 W liesmu (IEC 60695-11-10:2013)/ LVS EN 60695-11-10:2013 Fire hazard testing - Part 11-10: Test flames - 50 W horizontal and vertical flame test methods (IEC 60695-11-10:201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501046B" w14:textId="77777777" w:rsidR="00182419" w:rsidRPr="00BF5A8A" w:rsidRDefault="00182419" w:rsidP="00457015">
            <w:pPr>
              <w:jc w:val="center"/>
              <w:rPr>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31347A6"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5B08FC9"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88DBC1" w14:textId="77777777" w:rsidR="00182419" w:rsidRPr="00BF5A8A" w:rsidRDefault="00182419" w:rsidP="00457015">
            <w:pPr>
              <w:jc w:val="center"/>
              <w:rPr>
                <w:sz w:val="22"/>
                <w:szCs w:val="22"/>
                <w:lang w:val="en-US" w:eastAsia="lv-LV"/>
              </w:rPr>
            </w:pPr>
          </w:p>
        </w:tc>
      </w:tr>
      <w:tr w:rsidR="00182419" w:rsidRPr="00BF5A8A" w14:paraId="156A64BC"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83A1E" w14:textId="77777777" w:rsidR="00182419" w:rsidRPr="00BF5A8A" w:rsidRDefault="00182419"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5A66D7" w14:textId="47BA9D83" w:rsidR="00182419" w:rsidRPr="00BF5A8A" w:rsidRDefault="000640CC" w:rsidP="00457015">
            <w:pPr>
              <w:rPr>
                <w:sz w:val="22"/>
                <w:szCs w:val="22"/>
                <w:lang w:val="en-US"/>
              </w:rPr>
            </w:pPr>
            <w:r w:rsidRPr="00BF5A8A">
              <w:rPr>
                <w:sz w:val="22"/>
                <w:szCs w:val="22"/>
                <w:u w:val="wave" w:color="92D050"/>
                <w:lang w:val="en-US"/>
              </w:rPr>
              <w:t>EN 62208, Tukši apvalki zemsprieguma komutācijas un vadības ierīču komplektiem - Vispārīgās prasības/ EN 62208, Empty enclosures for low-voltage switchgear and controlgear assemblies. General requiremen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2282D0E" w14:textId="77777777" w:rsidR="00182419" w:rsidRPr="00BF5A8A" w:rsidRDefault="00182419" w:rsidP="00457015">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A5561F5"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89BAED4"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8E9EAE" w14:textId="77777777" w:rsidR="00182419" w:rsidRPr="00BF5A8A" w:rsidRDefault="00182419" w:rsidP="00457015">
            <w:pPr>
              <w:jc w:val="center"/>
              <w:rPr>
                <w:sz w:val="22"/>
                <w:szCs w:val="22"/>
                <w:lang w:val="en-US" w:eastAsia="lv-LV"/>
              </w:rPr>
            </w:pPr>
          </w:p>
        </w:tc>
      </w:tr>
      <w:tr w:rsidR="000640CC" w:rsidRPr="00BF5A8A" w14:paraId="71A626AC"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C212E3" w14:textId="77777777" w:rsidR="000640CC" w:rsidRPr="00BF5A8A" w:rsidRDefault="000640CC"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B7CC3" w14:textId="0ABDFC08" w:rsidR="000640CC" w:rsidRPr="00BF5A8A" w:rsidRDefault="000640CC" w:rsidP="00457015">
            <w:pPr>
              <w:rPr>
                <w:sz w:val="22"/>
                <w:szCs w:val="22"/>
                <w:u w:val="wave" w:color="92D050"/>
                <w:lang w:val="en-US"/>
              </w:rPr>
            </w:pPr>
            <w:r w:rsidRPr="00BF5A8A">
              <w:rPr>
                <w:sz w:val="22"/>
                <w:szCs w:val="22"/>
                <w:u w:val="wave" w:color="92D050"/>
                <w:lang w:val="en-US"/>
              </w:rPr>
              <w:t>ISO 62, Plastmasas. Ūdens absorbcijas noteikšana/ ISO 62, Plastics - Determination of water absorptio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CE06B3" w14:textId="0A3C4AC3" w:rsidR="000640CC" w:rsidRPr="00BF5A8A" w:rsidRDefault="000640CC" w:rsidP="00457015">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5E3F445" w14:textId="77777777" w:rsidR="000640CC" w:rsidRPr="00BF5A8A" w:rsidRDefault="000640CC"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51EBC7A" w14:textId="77777777" w:rsidR="000640CC" w:rsidRPr="00BF5A8A" w:rsidRDefault="000640CC"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31841C" w14:textId="77777777" w:rsidR="000640CC" w:rsidRPr="00BF5A8A" w:rsidRDefault="000640CC" w:rsidP="00457015">
            <w:pPr>
              <w:jc w:val="center"/>
              <w:rPr>
                <w:sz w:val="22"/>
                <w:szCs w:val="22"/>
                <w:lang w:val="en-US" w:eastAsia="lv-LV"/>
              </w:rPr>
            </w:pPr>
          </w:p>
        </w:tc>
      </w:tr>
      <w:tr w:rsidR="00182419" w:rsidRPr="00BF5A8A" w14:paraId="2783D43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A74CE0" w14:textId="77777777" w:rsidR="00182419" w:rsidRPr="00BF5A8A" w:rsidRDefault="00182419" w:rsidP="00457015">
            <w:pPr>
              <w:pStyle w:val="Sarakstarindkopa"/>
              <w:spacing w:after="0" w:line="240" w:lineRule="auto"/>
              <w:ind w:left="0"/>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3CF948" w14:textId="77777777" w:rsidR="00182419" w:rsidRPr="00BF5A8A" w:rsidRDefault="00182419" w:rsidP="00457015">
            <w:pPr>
              <w:rPr>
                <w:b/>
                <w:sz w:val="22"/>
                <w:szCs w:val="22"/>
                <w:lang w:val="en-US"/>
              </w:rPr>
            </w:pPr>
            <w:r w:rsidRPr="00BF5A8A">
              <w:rPr>
                <w:b/>
                <w:sz w:val="22"/>
                <w:szCs w:val="22"/>
                <w:lang w:val="en-US"/>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33F2B4" w14:textId="77777777" w:rsidR="00182419" w:rsidRPr="00BF5A8A" w:rsidRDefault="00182419" w:rsidP="00457015">
            <w:pPr>
              <w:jc w:val="center"/>
              <w:rPr>
                <w:rFonts w:eastAsia="Calibri"/>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FF2E265" w14:textId="77777777" w:rsidR="00182419" w:rsidRPr="00BF5A8A" w:rsidRDefault="00182419"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E41209" w14:textId="77777777" w:rsidR="00182419" w:rsidRPr="00BF5A8A" w:rsidRDefault="00182419"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94B8D7" w14:textId="77777777" w:rsidR="00182419" w:rsidRPr="00BF5A8A" w:rsidRDefault="00182419" w:rsidP="00457015">
            <w:pPr>
              <w:jc w:val="center"/>
              <w:rPr>
                <w:sz w:val="22"/>
                <w:szCs w:val="22"/>
                <w:lang w:val="en-US" w:eastAsia="lv-LV"/>
              </w:rPr>
            </w:pPr>
          </w:p>
        </w:tc>
      </w:tr>
      <w:tr w:rsidR="008D0A9E" w:rsidRPr="00BF5A8A" w14:paraId="6A9A86F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B7C5A1"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259CCA" w14:textId="5F9B356A" w:rsidR="008D0A9E" w:rsidRPr="00BF5A8A" w:rsidRDefault="008D0A9E" w:rsidP="00457015">
            <w:pPr>
              <w:rPr>
                <w:lang w:val="en-US"/>
              </w:rPr>
            </w:pPr>
            <w:r w:rsidRPr="00BF5A8A">
              <w:rPr>
                <w:rFonts w:eastAsiaTheme="minorHAnsi"/>
                <w:color w:val="000000"/>
                <w:lang w:val="en-US"/>
              </w:rPr>
              <w:t>Preces marķēšanai pielietotais EAN kods, ja precei tāds ir piešķirts/ The EAN code used to mark the product, if such has been assign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FCA90D" w14:textId="58575D99" w:rsidR="008D0A9E" w:rsidRPr="00BF5A8A" w:rsidRDefault="008D0A9E" w:rsidP="00457015">
            <w:pPr>
              <w:jc w:val="center"/>
              <w:rPr>
                <w:rFonts w:eastAsia="Calibri"/>
                <w:sz w:val="22"/>
                <w:szCs w:val="22"/>
                <w:lang w:val="en-US"/>
              </w:rPr>
            </w:pPr>
            <w:r w:rsidRPr="00BF5A8A">
              <w:rPr>
                <w:rFonts w:eastAsiaTheme="minorHAnsi"/>
                <w:color w:val="000000"/>
                <w:lang w:val="en-US"/>
              </w:rPr>
              <w:t>Norādīt vērtību/ Specify value</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CEE565B"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E73937B"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DDF41" w14:textId="77777777" w:rsidR="008D0A9E" w:rsidRPr="00BF5A8A" w:rsidRDefault="008D0A9E" w:rsidP="00457015">
            <w:pPr>
              <w:jc w:val="center"/>
              <w:rPr>
                <w:sz w:val="22"/>
                <w:szCs w:val="22"/>
                <w:lang w:val="en-US" w:eastAsia="lv-LV"/>
              </w:rPr>
            </w:pPr>
          </w:p>
        </w:tc>
      </w:tr>
      <w:tr w:rsidR="008D0A9E" w:rsidRPr="00BF5A8A" w14:paraId="6C9DDDFE"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EF5B59" w14:textId="5FEEF41A"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03C9F" w14:textId="1A6752A9" w:rsidR="008D0A9E" w:rsidRPr="00BF5A8A" w:rsidRDefault="008D0A9E" w:rsidP="00457015">
            <w:pPr>
              <w:rPr>
                <w:lang w:val="en-US"/>
              </w:rPr>
            </w:pPr>
            <w:r w:rsidRPr="00BF5A8A">
              <w:rPr>
                <w:rFonts w:eastAsiaTheme="minorHAnsi"/>
                <w:color w:val="000000"/>
                <w:lang w:val="en-US"/>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572910E" w14:textId="2AAEAB19" w:rsidR="008D0A9E" w:rsidRPr="00BF5A8A" w:rsidRDefault="008D0A9E" w:rsidP="00457015">
            <w:pPr>
              <w:jc w:val="center"/>
              <w:rPr>
                <w:rFonts w:eastAsia="Calibri"/>
                <w:sz w:val="22"/>
                <w:szCs w:val="22"/>
                <w:lang w:val="en-US"/>
              </w:rPr>
            </w:pPr>
            <w:r w:rsidRPr="00BF5A8A">
              <w:rPr>
                <w:rFonts w:eastAsiaTheme="minorHAnsi"/>
                <w:color w:val="000000"/>
                <w:lang w:val="en-US"/>
              </w:rPr>
              <w:t>Norādīt vērtību/ Specify value</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7339223"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07A3090"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A5FB14" w14:textId="03CCB957" w:rsidR="008D0A9E" w:rsidRPr="00BF5A8A" w:rsidRDefault="008D0A9E" w:rsidP="00457015">
            <w:pPr>
              <w:jc w:val="center"/>
              <w:rPr>
                <w:sz w:val="22"/>
                <w:szCs w:val="22"/>
                <w:lang w:val="en-US" w:eastAsia="lv-LV"/>
              </w:rPr>
            </w:pPr>
          </w:p>
        </w:tc>
      </w:tr>
      <w:tr w:rsidR="000640CC" w:rsidRPr="00BF5A8A" w14:paraId="21ED3C8C"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21090A" w14:textId="77777777" w:rsidR="000640CC" w:rsidRPr="00BF5A8A" w:rsidRDefault="000640CC"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4ACA1" w14:textId="253886A0" w:rsidR="000640CC" w:rsidRPr="00BF5A8A" w:rsidRDefault="000640CC" w:rsidP="000640CC">
            <w:pPr>
              <w:ind w:left="176" w:hanging="176"/>
              <w:rPr>
                <w:color w:val="000000"/>
                <w:sz w:val="22"/>
                <w:szCs w:val="22"/>
                <w:lang w:val="en-US" w:eastAsia="lv-LV"/>
              </w:rPr>
            </w:pPr>
            <w:r w:rsidRPr="00BF5A8A">
              <w:rPr>
                <w:sz w:val="22"/>
                <w:szCs w:val="22"/>
                <w:lang w:val="en-US" w:eastAsia="lv-LV"/>
              </w:rPr>
              <w:t>Rasējums ar izmēriem, pdf/ Drawing with dimensions, pdf</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E3FA130" w14:textId="29A03089" w:rsidR="000640CC" w:rsidRPr="00BF5A8A" w:rsidRDefault="000640CC" w:rsidP="00457015">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A177C4A" w14:textId="77777777" w:rsidR="000640CC" w:rsidRPr="00BF5A8A" w:rsidRDefault="000640CC"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207F228" w14:textId="77777777" w:rsidR="000640CC" w:rsidRPr="00BF5A8A" w:rsidRDefault="000640CC"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1C91D" w14:textId="77777777" w:rsidR="000640CC" w:rsidRPr="00BF5A8A" w:rsidRDefault="000640CC" w:rsidP="00457015">
            <w:pPr>
              <w:jc w:val="center"/>
              <w:rPr>
                <w:sz w:val="22"/>
                <w:szCs w:val="22"/>
                <w:lang w:val="en-US" w:eastAsia="lv-LV"/>
              </w:rPr>
            </w:pPr>
          </w:p>
        </w:tc>
      </w:tr>
      <w:tr w:rsidR="008D0A9E" w:rsidRPr="00BF5A8A" w14:paraId="2C4810ED"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5014CB"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3A925A" w14:textId="1E19E2C1" w:rsidR="008D0A9E" w:rsidRPr="00BF5A8A" w:rsidRDefault="000640CC" w:rsidP="00457015">
            <w:pPr>
              <w:rPr>
                <w:sz w:val="22"/>
                <w:szCs w:val="22"/>
                <w:lang w:val="en-US"/>
              </w:rPr>
            </w:pPr>
            <w:r w:rsidRPr="00BF5A8A">
              <w:rPr>
                <w:sz w:val="22"/>
                <w:szCs w:val="22"/>
                <w:lang w:val="en-US" w:eastAsia="lv-LV"/>
              </w:rPr>
              <w:t>Pirms produkta piegādes AS Sadales tīkls, sadalnes ražotājam jāizveido vienots katalogs, kur norādīti piedāvāto sadaļņu tehniskie parametri, iespējamā komplektācija un montāžas ekspluatācijas instrukcijas/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D0D6208" w14:textId="77777777" w:rsidR="008D0A9E" w:rsidRPr="00BF5A8A" w:rsidRDefault="008D0A9E" w:rsidP="00457015">
            <w:pPr>
              <w:jc w:val="center"/>
              <w:rPr>
                <w:rFonts w:eastAsia="Calibri"/>
                <w:sz w:val="22"/>
                <w:szCs w:val="22"/>
                <w:lang w:val="en-US"/>
              </w:rPr>
            </w:pPr>
            <w:r w:rsidRPr="00BF5A8A">
              <w:rPr>
                <w:sz w:val="22"/>
                <w:szCs w:val="22"/>
                <w:lang w:val="en-US"/>
              </w:rPr>
              <w:t>Latviešu valodā/ Latvian</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576B6DA"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651C342"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BC6A54" w14:textId="77777777" w:rsidR="008D0A9E" w:rsidRPr="00BF5A8A" w:rsidRDefault="008D0A9E" w:rsidP="00457015">
            <w:pPr>
              <w:jc w:val="center"/>
              <w:rPr>
                <w:sz w:val="22"/>
                <w:szCs w:val="22"/>
                <w:lang w:val="en-US" w:eastAsia="lv-LV"/>
              </w:rPr>
            </w:pPr>
          </w:p>
        </w:tc>
      </w:tr>
      <w:tr w:rsidR="000640CC" w:rsidRPr="00BF5A8A" w14:paraId="04541737"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9DF46" w14:textId="77777777" w:rsidR="000640CC" w:rsidRPr="00BF5A8A" w:rsidRDefault="000640CC"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B506E" w14:textId="07DCAFEC" w:rsidR="000640CC" w:rsidRPr="00BF5A8A" w:rsidRDefault="000640CC" w:rsidP="000640CC">
            <w:pPr>
              <w:rPr>
                <w:color w:val="000000" w:themeColor="text1"/>
                <w:sz w:val="22"/>
                <w:szCs w:val="22"/>
                <w:lang w:val="en-US" w:eastAsia="lv-LV"/>
              </w:rPr>
            </w:pPr>
            <w:r w:rsidRPr="00BF5A8A">
              <w:rPr>
                <w:color w:val="000000" w:themeColor="text1"/>
                <w:sz w:val="22"/>
                <w:szCs w:val="22"/>
                <w:lang w:val="en-US" w:eastAsia="lv-LV"/>
              </w:rPr>
              <w:t xml:space="preserve">Ražotāja apliecinājums par atbilstību tehniskajā specifikācijā norādītajiem standartiem/ </w:t>
            </w:r>
            <w:r w:rsidRPr="00BF5A8A">
              <w:rPr>
                <w:color w:val="000000" w:themeColor="text1"/>
                <w:sz w:val="22"/>
                <w:szCs w:val="22"/>
                <w:lang w:val="en-US"/>
              </w:rPr>
              <w:t>The manufacturers confirm the compliance with the standards specified in the technical specifications</w:t>
            </w:r>
          </w:p>
          <w:p w14:paraId="71775C24" w14:textId="38559C6B" w:rsidR="000640CC" w:rsidRPr="00BF5A8A" w:rsidRDefault="000640CC" w:rsidP="000640CC">
            <w:pPr>
              <w:rPr>
                <w:sz w:val="22"/>
                <w:szCs w:val="22"/>
                <w:lang w:val="en-US" w:eastAsia="lv-LV"/>
              </w:rPr>
            </w:pPr>
            <w:r w:rsidRPr="00BF5A8A">
              <w:rPr>
                <w:color w:val="000000" w:themeColor="text1"/>
                <w:sz w:val="22"/>
                <w:szCs w:val="22"/>
                <w:lang w:val="en-US" w:eastAsia="lv-LV"/>
              </w:rPr>
              <w:t xml:space="preserve">Apliecinājums par korpusa ražošanai izmantotā </w:t>
            </w:r>
            <w:r w:rsidR="00006B31" w:rsidRPr="00BF5A8A">
              <w:rPr>
                <w:color w:val="000000" w:themeColor="text1"/>
                <w:sz w:val="22"/>
                <w:szCs w:val="22"/>
                <w:lang w:val="en-US" w:eastAsia="lv-LV"/>
              </w:rPr>
              <w:t xml:space="preserve">kompozītmateriāla </w:t>
            </w:r>
            <w:r w:rsidRPr="00BF5A8A">
              <w:rPr>
                <w:color w:val="000000" w:themeColor="text1"/>
                <w:sz w:val="22"/>
                <w:szCs w:val="22"/>
                <w:lang w:val="en-US" w:eastAsia="lv-LV"/>
              </w:rPr>
              <w:t xml:space="preserve">atbilstību tehniskajā specifikācijā 32. punktā noteiktajām prasībām/ </w:t>
            </w:r>
            <w:r w:rsidRPr="00BF5A8A">
              <w:rPr>
                <w:color w:val="000000" w:themeColor="text1"/>
                <w:sz w:val="22"/>
                <w:szCs w:val="22"/>
                <w:lang w:val="en-US"/>
              </w:rPr>
              <w:t xml:space="preserve">Confirmation that the </w:t>
            </w:r>
            <w:r w:rsidR="00006B31" w:rsidRPr="00BF5A8A">
              <w:rPr>
                <w:color w:val="000000" w:themeColor="text1"/>
                <w:sz w:val="22"/>
                <w:szCs w:val="22"/>
                <w:lang w:val="en-US"/>
              </w:rPr>
              <w:t xml:space="preserve">compozite material </w:t>
            </w:r>
            <w:r w:rsidRPr="00BF5A8A">
              <w:rPr>
                <w:color w:val="000000" w:themeColor="text1"/>
                <w:sz w:val="22"/>
                <w:szCs w:val="22"/>
                <w:lang w:val="en-US"/>
              </w:rPr>
              <w:t xml:space="preserve">used to manufacture </w:t>
            </w:r>
            <w:r w:rsidR="00006B31" w:rsidRPr="00BF5A8A">
              <w:rPr>
                <w:color w:val="000000" w:themeColor="text1"/>
                <w:sz w:val="22"/>
                <w:szCs w:val="22"/>
                <w:lang w:val="en-US"/>
              </w:rPr>
              <w:t>housing</w:t>
            </w:r>
            <w:r w:rsidRPr="00BF5A8A">
              <w:rPr>
                <w:color w:val="000000" w:themeColor="text1"/>
                <w:sz w:val="22"/>
                <w:szCs w:val="22"/>
                <w:lang w:val="en-US"/>
              </w:rPr>
              <w:t xml:space="preserve"> complies with the technical specifications stated in paragraph 3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B16B782" w14:textId="4EBD63C6" w:rsidR="000640CC" w:rsidRPr="00BF5A8A" w:rsidRDefault="000640CC" w:rsidP="00457015">
            <w:pPr>
              <w:jc w:val="center"/>
              <w:rPr>
                <w:sz w:val="22"/>
                <w:szCs w:val="22"/>
                <w:lang w:val="en-US"/>
              </w:rPr>
            </w:pPr>
            <w:r w:rsidRPr="00BF5A8A">
              <w:rPr>
                <w:sz w:val="22"/>
                <w:szCs w:val="22"/>
                <w:lang w:val="en-US" w:eastAsia="lv-LV"/>
              </w:rPr>
              <w:t>Iesniegt/ To be submitted</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18AB565" w14:textId="77777777" w:rsidR="000640CC" w:rsidRPr="00BF5A8A" w:rsidRDefault="000640CC"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15D9BE3" w14:textId="77777777" w:rsidR="000640CC" w:rsidRPr="00BF5A8A" w:rsidRDefault="000640CC"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323626" w14:textId="77777777" w:rsidR="000640CC" w:rsidRPr="00BF5A8A" w:rsidRDefault="000640CC" w:rsidP="00457015">
            <w:pPr>
              <w:jc w:val="center"/>
              <w:rPr>
                <w:sz w:val="22"/>
                <w:szCs w:val="22"/>
                <w:lang w:val="en-US" w:eastAsia="lv-LV"/>
              </w:rPr>
            </w:pPr>
          </w:p>
        </w:tc>
      </w:tr>
      <w:tr w:rsidR="008D0A9E" w:rsidRPr="00BF5A8A" w14:paraId="564C7EE3"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BE29F7"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6C405A" w14:textId="77777777" w:rsidR="000640CC" w:rsidRPr="00BF5A8A" w:rsidRDefault="000640CC" w:rsidP="000640CC">
            <w:pPr>
              <w:rPr>
                <w:sz w:val="22"/>
                <w:szCs w:val="22"/>
                <w:lang w:val="en-US" w:eastAsia="lv-LV"/>
              </w:rPr>
            </w:pPr>
            <w:r w:rsidRPr="00BF5A8A">
              <w:rPr>
                <w:sz w:val="22"/>
                <w:szCs w:val="22"/>
                <w:lang w:val="en-US" w:eastAsia="lv-LV"/>
              </w:rPr>
              <w:t>Sadalnē piestiprināt datu plāksnīti, kas satur sekojošu informāciju/ A data plate containing the following information shall be attached to the switchgear:</w:t>
            </w:r>
          </w:p>
          <w:p w14:paraId="6DEDBB06"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ražotāja nosaukums, tipa apzīmējums ar komplektācijas apzīmējumu/ manufacturer's name, type designation with the assembly designation</w:t>
            </w:r>
          </w:p>
          <w:p w14:paraId="542CB875"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nominālais spriegums Un, V/ Rated voltage Un, V</w:t>
            </w:r>
          </w:p>
          <w:p w14:paraId="52AD5444"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sadalnes nominālā strāva InA/ switchgear rated current InA</w:t>
            </w:r>
          </w:p>
          <w:p w14:paraId="5E86A6E4"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sadalnes korpusa IP klase/ IP class of the switchgear housing</w:t>
            </w:r>
          </w:p>
          <w:p w14:paraId="6EBD7222"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 xml:space="preserve">izgatavošanas mēnesis un gads/ month and year of production </w:t>
            </w:r>
          </w:p>
          <w:p w14:paraId="74D08579"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identifikācijas Nr./ Identification No.</w:t>
            </w:r>
          </w:p>
          <w:p w14:paraId="7E9D6E5C"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atbilstības standarts/ compliance standard</w:t>
            </w:r>
          </w:p>
          <w:p w14:paraId="789FC5EA" w14:textId="77777777" w:rsidR="000640CC" w:rsidRPr="00BF5A8A" w:rsidRDefault="000640CC" w:rsidP="000640CC">
            <w:pPr>
              <w:numPr>
                <w:ilvl w:val="0"/>
                <w:numId w:val="13"/>
              </w:numPr>
              <w:contextualSpacing/>
              <w:rPr>
                <w:rFonts w:eastAsiaTheme="minorHAnsi"/>
                <w:noProof/>
                <w:sz w:val="22"/>
                <w:szCs w:val="22"/>
                <w:lang w:val="en-US" w:eastAsia="lv-LV"/>
              </w:rPr>
            </w:pPr>
            <w:r w:rsidRPr="00BF5A8A">
              <w:rPr>
                <w:rFonts w:eastAsiaTheme="minorHAnsi"/>
                <w:noProof/>
                <w:sz w:val="22"/>
                <w:szCs w:val="22"/>
                <w:lang w:val="en-US" w:eastAsia="lv-LV"/>
              </w:rPr>
              <w:t xml:space="preserve">CE marķējums/ CE label </w:t>
            </w:r>
          </w:p>
          <w:p w14:paraId="56CA9A67" w14:textId="2478A403" w:rsidR="008D0A9E" w:rsidRPr="00BF5A8A" w:rsidRDefault="000640CC" w:rsidP="000640CC">
            <w:pPr>
              <w:pStyle w:val="Sarakstarindkopa"/>
              <w:numPr>
                <w:ilvl w:val="0"/>
                <w:numId w:val="13"/>
              </w:numPr>
              <w:rPr>
                <w:rFonts w:cs="Times New Roman"/>
                <w:sz w:val="22"/>
                <w:lang w:val="en-US"/>
              </w:rPr>
            </w:pPr>
            <w:r w:rsidRPr="00BF5A8A">
              <w:rPr>
                <w:sz w:val="22"/>
                <w:lang w:val="en-US" w:eastAsia="lv-LV"/>
              </w:rPr>
              <w:t>izcelsmes valsts/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9240CD" w14:textId="77777777" w:rsidR="008D0A9E" w:rsidRPr="00BF5A8A" w:rsidRDefault="008D0A9E" w:rsidP="00457015">
            <w:pPr>
              <w:jc w:val="center"/>
              <w:rPr>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6CCDB14"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BFD699B"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922E6" w14:textId="77777777" w:rsidR="008D0A9E" w:rsidRPr="00BF5A8A" w:rsidRDefault="008D0A9E" w:rsidP="00457015">
            <w:pPr>
              <w:jc w:val="center"/>
              <w:rPr>
                <w:sz w:val="22"/>
                <w:szCs w:val="22"/>
                <w:lang w:val="en-US" w:eastAsia="lv-LV"/>
              </w:rPr>
            </w:pPr>
          </w:p>
        </w:tc>
      </w:tr>
      <w:tr w:rsidR="008D0A9E" w:rsidRPr="00BF5A8A" w14:paraId="710D7C7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CA02F"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D7A1C" w14:textId="77777777" w:rsidR="000640CC" w:rsidRPr="00BF5A8A" w:rsidRDefault="000640CC" w:rsidP="000640CC">
            <w:pPr>
              <w:rPr>
                <w:sz w:val="22"/>
                <w:szCs w:val="22"/>
                <w:lang w:val="en-US" w:eastAsia="lv-LV"/>
              </w:rPr>
            </w:pPr>
            <w:r w:rsidRPr="00BF5A8A">
              <w:rPr>
                <w:sz w:val="22"/>
                <w:szCs w:val="22"/>
                <w:lang w:val="en-US" w:eastAsia="lv-LV"/>
              </w:rPr>
              <w:t xml:space="preserve">Tehniskā pase (reizē ar preču piegādi), kas satur šādu informāciju/ </w:t>
            </w:r>
            <w:r w:rsidRPr="00BF5A8A">
              <w:rPr>
                <w:rFonts w:eastAsiaTheme="minorHAnsi"/>
                <w:noProof/>
                <w:sz w:val="22"/>
                <w:szCs w:val="22"/>
                <w:lang w:val="en-US" w:eastAsia="lv-LV"/>
              </w:rPr>
              <w:t>Technical passport (along with delivery of goods) containing the following information:</w:t>
            </w:r>
          </w:p>
          <w:p w14:paraId="4642820D"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tipa apzīmējums/ type designation</w:t>
            </w:r>
          </w:p>
          <w:p w14:paraId="00840C8F"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idenfikācijas Nr./ Identification No.</w:t>
            </w:r>
          </w:p>
          <w:p w14:paraId="64E289A3"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izgatavošanas mēnesis un gads/ month and year of production</w:t>
            </w:r>
          </w:p>
          <w:p w14:paraId="61C71B30"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tehniskie dati/ technical data</w:t>
            </w:r>
          </w:p>
          <w:p w14:paraId="2E6AF819"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 xml:space="preserve">principshēma/ circuit diagram </w:t>
            </w:r>
          </w:p>
          <w:p w14:paraId="58BCB3FE"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komplektācijas saraksts/ list of assembly</w:t>
            </w:r>
          </w:p>
          <w:p w14:paraId="5A51FA1A" w14:textId="77777777" w:rsidR="000640CC" w:rsidRPr="00BF5A8A" w:rsidRDefault="000640CC" w:rsidP="000640CC">
            <w:pPr>
              <w:numPr>
                <w:ilvl w:val="0"/>
                <w:numId w:val="14"/>
              </w:numPr>
              <w:contextualSpacing/>
              <w:rPr>
                <w:rFonts w:eastAsiaTheme="minorHAnsi"/>
                <w:noProof/>
                <w:sz w:val="22"/>
                <w:szCs w:val="22"/>
                <w:lang w:val="en-US" w:eastAsia="lv-LV"/>
              </w:rPr>
            </w:pPr>
            <w:r w:rsidRPr="00BF5A8A">
              <w:rPr>
                <w:rFonts w:eastAsiaTheme="minorHAnsi"/>
                <w:noProof/>
                <w:sz w:val="22"/>
                <w:szCs w:val="22"/>
                <w:lang w:val="en-US" w:eastAsia="lv-LV"/>
              </w:rPr>
              <w:t>ekspluatācijas nosacījumi/ operation conditions</w:t>
            </w:r>
          </w:p>
          <w:p w14:paraId="567DEDE1" w14:textId="15F4A7B1" w:rsidR="008D0A9E" w:rsidRPr="00BF5A8A" w:rsidRDefault="000640CC" w:rsidP="000640CC">
            <w:pPr>
              <w:pStyle w:val="Sarakstarindkopa"/>
              <w:numPr>
                <w:ilvl w:val="0"/>
                <w:numId w:val="14"/>
              </w:numPr>
              <w:spacing w:after="0" w:line="240" w:lineRule="auto"/>
              <w:rPr>
                <w:rFonts w:cs="Times New Roman"/>
                <w:sz w:val="22"/>
                <w:lang w:val="en-US"/>
              </w:rPr>
            </w:pPr>
            <w:r w:rsidRPr="00BF5A8A">
              <w:rPr>
                <w:sz w:val="22"/>
                <w:lang w:val="en-US" w:eastAsia="lv-LV"/>
              </w:rPr>
              <w:t>garantijas nosacījumi/ 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81BC733" w14:textId="77777777" w:rsidR="008D0A9E" w:rsidRPr="00BF5A8A" w:rsidRDefault="008D0A9E" w:rsidP="00457015">
            <w:pPr>
              <w:jc w:val="center"/>
              <w:rPr>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CB5D00A"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5FAC150"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D6DDF2" w14:textId="77777777" w:rsidR="008D0A9E" w:rsidRPr="00BF5A8A" w:rsidRDefault="008D0A9E" w:rsidP="00457015">
            <w:pPr>
              <w:jc w:val="center"/>
              <w:rPr>
                <w:sz w:val="22"/>
                <w:szCs w:val="22"/>
                <w:lang w:val="en-US" w:eastAsia="lv-LV"/>
              </w:rPr>
            </w:pPr>
          </w:p>
        </w:tc>
      </w:tr>
      <w:tr w:rsidR="008D0A9E" w:rsidRPr="00BF5A8A" w14:paraId="45C27AE4"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6D665B" w14:textId="77777777" w:rsidR="008D0A9E" w:rsidRPr="00BF5A8A" w:rsidRDefault="008D0A9E" w:rsidP="00457015">
            <w:pPr>
              <w:pStyle w:val="Sarakstarindkopa"/>
              <w:spacing w:after="0" w:line="240" w:lineRule="auto"/>
              <w:ind w:left="0"/>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C8BA5" w14:textId="77777777" w:rsidR="008D0A9E" w:rsidRPr="00BF5A8A" w:rsidRDefault="008D0A9E" w:rsidP="00457015">
            <w:pPr>
              <w:rPr>
                <w:b/>
                <w:sz w:val="22"/>
                <w:szCs w:val="22"/>
                <w:lang w:val="en-US"/>
              </w:rPr>
            </w:pPr>
            <w:r w:rsidRPr="00BF5A8A">
              <w:rPr>
                <w:b/>
                <w:sz w:val="22"/>
                <w:szCs w:val="22"/>
                <w:lang w:val="en-US"/>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8629EE" w14:textId="77777777" w:rsidR="008D0A9E" w:rsidRPr="00BF5A8A" w:rsidRDefault="008D0A9E" w:rsidP="00457015">
            <w:pPr>
              <w:jc w:val="center"/>
              <w:rPr>
                <w:rFonts w:eastAsia="Calibri"/>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038C5F"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2CC432"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6F8809" w14:textId="77777777" w:rsidR="008D0A9E" w:rsidRPr="00BF5A8A" w:rsidRDefault="008D0A9E" w:rsidP="00457015">
            <w:pPr>
              <w:jc w:val="center"/>
              <w:rPr>
                <w:sz w:val="22"/>
                <w:szCs w:val="22"/>
                <w:lang w:val="en-US" w:eastAsia="lv-LV"/>
              </w:rPr>
            </w:pPr>
          </w:p>
        </w:tc>
      </w:tr>
      <w:tr w:rsidR="008D0A9E" w:rsidRPr="00BF5A8A" w14:paraId="64FFF3F7"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F14A74"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224DF" w14:textId="475E8ABD" w:rsidR="008D0A9E" w:rsidRPr="00BF5A8A" w:rsidRDefault="008D0A9E" w:rsidP="00457015">
            <w:pPr>
              <w:rPr>
                <w:bCs/>
                <w:sz w:val="22"/>
                <w:szCs w:val="22"/>
                <w:lang w:val="en-US" w:eastAsia="lv-LV"/>
              </w:rPr>
            </w:pPr>
            <w:r w:rsidRPr="00BF5A8A">
              <w:rPr>
                <w:sz w:val="22"/>
                <w:szCs w:val="22"/>
                <w:lang w:val="en-US"/>
              </w:rPr>
              <w:t>Darba vides temperatūra saskaņā ar EN61439-1:2012; norādīt piemēroto vērtību diapazonu °C / operating ambient temerature in accordance with EN 61439-1:2012 specify an appropriate range of values °C</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A0D6BF5" w14:textId="77777777" w:rsidR="008D0A9E" w:rsidRPr="00BF5A8A" w:rsidRDefault="008D0A9E" w:rsidP="00457015">
            <w:pPr>
              <w:jc w:val="center"/>
              <w:rPr>
                <w:sz w:val="22"/>
                <w:szCs w:val="22"/>
                <w:lang w:val="en-US"/>
              </w:rPr>
            </w:pPr>
            <w:r w:rsidRPr="00BF5A8A">
              <w:rPr>
                <w:rFonts w:eastAsia="Calibri"/>
                <w:sz w:val="22"/>
                <w:szCs w:val="22"/>
                <w:lang w:val="en-US"/>
              </w:rPr>
              <w:t xml:space="preserve">Atbilst/ </w:t>
            </w:r>
            <w:r w:rsidRPr="00BF5A8A">
              <w:rPr>
                <w:sz w:val="22"/>
                <w:szCs w:val="22"/>
                <w:lang w:val="en-US"/>
              </w:rPr>
              <w:t>Compliant</w:t>
            </w:r>
          </w:p>
          <w:p w14:paraId="4FF373E3" w14:textId="77777777" w:rsidR="008D0A9E" w:rsidRPr="00BF5A8A" w:rsidRDefault="008D0A9E" w:rsidP="00457015">
            <w:pPr>
              <w:jc w:val="center"/>
              <w:rPr>
                <w:rFonts w:eastAsia="Calibri"/>
                <w:sz w:val="22"/>
                <w:szCs w:val="22"/>
                <w:lang w:val="en-US"/>
              </w:rPr>
            </w:pPr>
            <w:r w:rsidRPr="00BF5A8A">
              <w:rPr>
                <w:sz w:val="22"/>
                <w:lang w:val="en-US" w:eastAsia="lv-LV"/>
              </w:rPr>
              <w:t>Norādīt/Specy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9B1BC28"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28C2B90"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7015C5" w14:textId="77777777" w:rsidR="008D0A9E" w:rsidRPr="00BF5A8A" w:rsidRDefault="008D0A9E" w:rsidP="00457015">
            <w:pPr>
              <w:jc w:val="center"/>
              <w:rPr>
                <w:sz w:val="22"/>
                <w:szCs w:val="22"/>
                <w:lang w:val="en-US" w:eastAsia="lv-LV"/>
              </w:rPr>
            </w:pPr>
          </w:p>
        </w:tc>
      </w:tr>
      <w:tr w:rsidR="008D0A9E" w:rsidRPr="00BF5A8A" w14:paraId="597ECD1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3F3CEC"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10FCAD" w14:textId="77777777" w:rsidR="008D0A9E" w:rsidRPr="00BF5A8A" w:rsidRDefault="008D0A9E" w:rsidP="00457015">
            <w:pPr>
              <w:rPr>
                <w:sz w:val="22"/>
                <w:szCs w:val="22"/>
                <w:lang w:val="en-US"/>
              </w:rPr>
            </w:pPr>
            <w:r w:rsidRPr="00BF5A8A">
              <w:rPr>
                <w:sz w:val="22"/>
                <w:szCs w:val="22"/>
                <w:lang w:val="en-US"/>
              </w:rPr>
              <w:t>Aizsardzības pakāpe bez papildus blīvējumiem ar aizvērtām durvīm/ Protection degree without additional sealings (with closed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1BA7BF8" w14:textId="77777777" w:rsidR="008D0A9E" w:rsidRPr="00BF5A8A" w:rsidRDefault="008D0A9E" w:rsidP="00457015">
            <w:pPr>
              <w:jc w:val="center"/>
              <w:rPr>
                <w:rFonts w:eastAsia="Calibri"/>
                <w:sz w:val="22"/>
                <w:szCs w:val="22"/>
                <w:lang w:val="en-US"/>
              </w:rPr>
            </w:pPr>
            <w:r w:rsidRPr="00BF5A8A">
              <w:rPr>
                <w:rFonts w:eastAsia="Calibri"/>
                <w:sz w:val="22"/>
                <w:szCs w:val="22"/>
                <w:lang w:val="en-US"/>
              </w:rPr>
              <w:t>IP43</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A32D480"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B0F1290"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47CC8B" w14:textId="77777777" w:rsidR="008D0A9E" w:rsidRPr="00BF5A8A" w:rsidRDefault="008D0A9E" w:rsidP="00457015">
            <w:pPr>
              <w:jc w:val="center"/>
              <w:rPr>
                <w:sz w:val="22"/>
                <w:szCs w:val="22"/>
                <w:lang w:val="en-US" w:eastAsia="lv-LV"/>
              </w:rPr>
            </w:pPr>
          </w:p>
        </w:tc>
      </w:tr>
      <w:tr w:rsidR="008D0A9E" w:rsidRPr="00BF5A8A" w14:paraId="294CFD5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8F7220"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1A365A" w14:textId="77777777" w:rsidR="008D0A9E" w:rsidRPr="00BF5A8A" w:rsidRDefault="008D0A9E" w:rsidP="00457015">
            <w:pPr>
              <w:rPr>
                <w:sz w:val="22"/>
                <w:szCs w:val="22"/>
                <w:lang w:val="en-US"/>
              </w:rPr>
            </w:pPr>
            <w:r w:rsidRPr="00BF5A8A">
              <w:rPr>
                <w:sz w:val="22"/>
                <w:szCs w:val="22"/>
                <w:lang w:val="en-US"/>
              </w:rPr>
              <w:t>Aizsardzības pakāpe uzskaites modulim ar atvērtām durvīm/ Protection degree of the metering module with open doo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AA3F6EE" w14:textId="77777777" w:rsidR="008D0A9E" w:rsidRPr="00BF5A8A" w:rsidRDefault="008D0A9E" w:rsidP="00457015">
            <w:pPr>
              <w:jc w:val="center"/>
              <w:rPr>
                <w:rFonts w:eastAsia="Calibri"/>
                <w:sz w:val="22"/>
                <w:szCs w:val="22"/>
                <w:lang w:val="en-US"/>
              </w:rPr>
            </w:pPr>
            <w:r w:rsidRPr="00BF5A8A">
              <w:rPr>
                <w:rFonts w:eastAsia="Calibri"/>
                <w:sz w:val="22"/>
                <w:szCs w:val="22"/>
                <w:lang w:val="en-US"/>
              </w:rPr>
              <w:t>IP31</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F44F94E"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41CEDF2"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E110C3" w14:textId="77777777" w:rsidR="008D0A9E" w:rsidRPr="00BF5A8A" w:rsidRDefault="008D0A9E" w:rsidP="00457015">
            <w:pPr>
              <w:jc w:val="center"/>
              <w:rPr>
                <w:sz w:val="22"/>
                <w:szCs w:val="22"/>
                <w:lang w:val="en-US" w:eastAsia="lv-LV"/>
              </w:rPr>
            </w:pPr>
          </w:p>
        </w:tc>
      </w:tr>
      <w:tr w:rsidR="008D0A9E" w:rsidRPr="00BF5A8A" w14:paraId="64E5678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050D9"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4A3E91" w14:textId="77777777" w:rsidR="008D0A9E" w:rsidRPr="00BF5A8A" w:rsidRDefault="008D0A9E" w:rsidP="00457015">
            <w:pPr>
              <w:rPr>
                <w:color w:val="0070C0"/>
                <w:lang w:val="en-US"/>
              </w:rPr>
            </w:pPr>
            <w:r w:rsidRPr="00BF5A8A">
              <w:rPr>
                <w:sz w:val="22"/>
                <w:szCs w:val="22"/>
                <w:lang w:val="en-US"/>
              </w:rPr>
              <w:t>Darba vides mitrums saskaņā ar EN 61439-1:2012; norādīt piemēroto vērtību diapazonu / Operating humidity conditions in accordance with EN 61439-1:2012; specify an appropriate range of values</w:t>
            </w:r>
            <w:r w:rsidRPr="00BF5A8A">
              <w:rPr>
                <w:lang w:val="en-US"/>
              </w:rPr>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94F212F" w14:textId="77777777" w:rsidR="008D0A9E" w:rsidRPr="00BF5A8A" w:rsidRDefault="008D0A9E" w:rsidP="00457015">
            <w:pPr>
              <w:jc w:val="center"/>
              <w:rPr>
                <w:strike/>
                <w:sz w:val="22"/>
                <w:lang w:val="en-US"/>
              </w:rPr>
            </w:pPr>
            <w:r w:rsidRPr="00BF5A8A">
              <w:rPr>
                <w:spacing w:val="-4"/>
                <w:sz w:val="22"/>
                <w:lang w:val="en-US" w:eastAsia="lv-LV"/>
              </w:rPr>
              <w:t>Atbilst/Compliant</w:t>
            </w:r>
            <w:r w:rsidRPr="00BF5A8A">
              <w:rPr>
                <w:strike/>
                <w:sz w:val="22"/>
                <w:lang w:val="en-US"/>
              </w:rPr>
              <w:t xml:space="preserve"> </w:t>
            </w:r>
          </w:p>
          <w:p w14:paraId="7BB8E01D" w14:textId="77777777" w:rsidR="008D0A9E" w:rsidRPr="00BF5A8A" w:rsidRDefault="008D0A9E" w:rsidP="00457015">
            <w:pPr>
              <w:jc w:val="center"/>
              <w:rPr>
                <w:rFonts w:eastAsia="Calibri"/>
                <w:sz w:val="22"/>
                <w:szCs w:val="22"/>
                <w:lang w:val="en-US"/>
              </w:rPr>
            </w:pPr>
            <w:r w:rsidRPr="00BF5A8A">
              <w:rPr>
                <w:sz w:val="22"/>
                <w:lang w:val="en-US" w:eastAsia="lv-LV"/>
              </w:rPr>
              <w:t>Norādīt/Specy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E7AA2C8"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1C3C260"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04B020" w14:textId="77777777" w:rsidR="008D0A9E" w:rsidRPr="00BF5A8A" w:rsidRDefault="008D0A9E" w:rsidP="00457015">
            <w:pPr>
              <w:jc w:val="center"/>
              <w:rPr>
                <w:sz w:val="22"/>
                <w:szCs w:val="22"/>
                <w:lang w:val="en-US" w:eastAsia="lv-LV"/>
              </w:rPr>
            </w:pPr>
          </w:p>
        </w:tc>
      </w:tr>
      <w:tr w:rsidR="008D0A9E" w:rsidRPr="00BF5A8A" w14:paraId="07DC174F"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C1B72E" w14:textId="77777777" w:rsidR="008D0A9E" w:rsidRPr="00BF5A8A" w:rsidRDefault="008D0A9E" w:rsidP="00457015">
            <w:pPr>
              <w:pStyle w:val="Sarakstarindkopa"/>
              <w:spacing w:after="0" w:line="240" w:lineRule="auto"/>
              <w:ind w:left="0"/>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9D3354" w14:textId="77777777" w:rsidR="008D0A9E" w:rsidRPr="00BF5A8A" w:rsidRDefault="008D0A9E" w:rsidP="00457015">
            <w:pPr>
              <w:rPr>
                <w:b/>
                <w:sz w:val="22"/>
                <w:szCs w:val="22"/>
                <w:lang w:val="en-US"/>
              </w:rPr>
            </w:pPr>
            <w:r w:rsidRPr="00BF5A8A">
              <w:rPr>
                <w:b/>
                <w:sz w:val="22"/>
                <w:szCs w:val="22"/>
                <w:lang w:val="en-US"/>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C712A2" w14:textId="77777777" w:rsidR="008D0A9E" w:rsidRPr="00BF5A8A" w:rsidRDefault="008D0A9E" w:rsidP="00457015">
            <w:pPr>
              <w:jc w:val="center"/>
              <w:rPr>
                <w:rFonts w:eastAsia="Calibri"/>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2280A9"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AE8286"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D2322F" w14:textId="77777777" w:rsidR="008D0A9E" w:rsidRPr="00BF5A8A" w:rsidRDefault="008D0A9E" w:rsidP="00457015">
            <w:pPr>
              <w:jc w:val="center"/>
              <w:rPr>
                <w:sz w:val="22"/>
                <w:szCs w:val="22"/>
                <w:lang w:val="en-US" w:eastAsia="lv-LV"/>
              </w:rPr>
            </w:pPr>
          </w:p>
        </w:tc>
      </w:tr>
      <w:tr w:rsidR="008D0A9E" w:rsidRPr="00BF5A8A" w14:paraId="2D734411"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76EA33" w14:textId="77777777" w:rsidR="008D0A9E" w:rsidRPr="00BF5A8A" w:rsidRDefault="008D0A9E" w:rsidP="00457015">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9E81E" w14:textId="77777777" w:rsidR="000640CC" w:rsidRPr="00BF5A8A" w:rsidRDefault="000640CC" w:rsidP="000640CC">
            <w:pPr>
              <w:rPr>
                <w:bCs/>
                <w:sz w:val="22"/>
                <w:szCs w:val="22"/>
                <w:lang w:val="en-US" w:eastAsia="lv-LV"/>
              </w:rPr>
            </w:pPr>
            <w:r w:rsidRPr="00BF5A8A">
              <w:rPr>
                <w:b/>
                <w:bCs/>
                <w:sz w:val="22"/>
                <w:szCs w:val="22"/>
                <w:lang w:val="en-US" w:eastAsia="lv-LV"/>
              </w:rPr>
              <w:t xml:space="preserve">Sadalnes korpusa un pamatnes materiāls - </w:t>
            </w:r>
            <w:r w:rsidRPr="00BF5A8A">
              <w:rPr>
                <w:bCs/>
                <w:sz w:val="22"/>
                <w:szCs w:val="22"/>
                <w:lang w:val="en-US" w:eastAsia="lv-LV"/>
              </w:rPr>
              <w:t xml:space="preserve">presēšanas procesā izveidots materiāls, kurš sastāv no poliestera sveķiem, pildītiem ar stiklšķiedras armējumu/ </w:t>
            </w:r>
            <w:r w:rsidRPr="00BF5A8A">
              <w:rPr>
                <w:b/>
                <w:bCs/>
                <w:sz w:val="22"/>
                <w:szCs w:val="22"/>
                <w:lang w:val="en-US" w:eastAsia="lv-LV"/>
              </w:rPr>
              <w:t xml:space="preserve">Enclosure and base material - </w:t>
            </w:r>
            <w:r w:rsidRPr="00BF5A8A">
              <w:rPr>
                <w:bCs/>
                <w:sz w:val="22"/>
                <w:szCs w:val="22"/>
                <w:lang w:val="en-US" w:eastAsia="lv-LV"/>
              </w:rPr>
              <w:t>(SMC) sheet moulding compound based on an unsaturated polyester resin reinforced with glassfibres</w:t>
            </w:r>
          </w:p>
          <w:p w14:paraId="483A7C19" w14:textId="77777777" w:rsidR="000640CC" w:rsidRPr="00BF5A8A" w:rsidRDefault="000640CC" w:rsidP="000640CC">
            <w:pPr>
              <w:rPr>
                <w:b/>
                <w:bCs/>
                <w:sz w:val="22"/>
                <w:szCs w:val="22"/>
                <w:lang w:val="en-US" w:eastAsia="lv-LV"/>
              </w:rPr>
            </w:pPr>
            <w:r w:rsidRPr="00BF5A8A">
              <w:rPr>
                <w:b/>
                <w:bCs/>
                <w:sz w:val="22"/>
                <w:szCs w:val="22"/>
                <w:lang w:val="en-US" w:eastAsia="lv-LV"/>
              </w:rPr>
              <w:t>Korpusa materiāla īpašības/ Enclosure material conditions:</w:t>
            </w:r>
          </w:p>
          <w:p w14:paraId="06B7A393" w14:textId="77777777" w:rsidR="000640CC" w:rsidRPr="00BF5A8A" w:rsidRDefault="000640CC" w:rsidP="000640CC">
            <w:pPr>
              <w:pStyle w:val="Sarakstarindkopa"/>
              <w:numPr>
                <w:ilvl w:val="0"/>
                <w:numId w:val="40"/>
              </w:numPr>
              <w:spacing w:after="0" w:line="240" w:lineRule="auto"/>
              <w:ind w:left="289" w:hanging="289"/>
              <w:rPr>
                <w:rFonts w:cs="Times New Roman"/>
                <w:bCs/>
                <w:sz w:val="22"/>
                <w:lang w:val="en-US" w:eastAsia="lv-LV"/>
              </w:rPr>
            </w:pPr>
            <w:r w:rsidRPr="00BF5A8A">
              <w:rPr>
                <w:rFonts w:cs="Times New Roman"/>
                <w:bCs/>
                <w:sz w:val="22"/>
                <w:lang w:val="en-US" w:eastAsia="lv-LV"/>
              </w:rPr>
              <w:t>Stiklšķiedras daudzums saskaņā ar ISO 11667 vai ISO 1172 – 25–28 %/ glass fiber content accordance with ISO 11667 or  ISO 1172 – 25–28 %</w:t>
            </w:r>
          </w:p>
          <w:p w14:paraId="4E0B05BC" w14:textId="77777777" w:rsidR="000640CC" w:rsidRPr="00BF5A8A" w:rsidRDefault="000640CC" w:rsidP="000640CC">
            <w:pPr>
              <w:pStyle w:val="Sarakstarindkopa"/>
              <w:numPr>
                <w:ilvl w:val="0"/>
                <w:numId w:val="40"/>
              </w:numPr>
              <w:spacing w:after="0" w:line="240" w:lineRule="auto"/>
              <w:ind w:left="289" w:hanging="289"/>
              <w:rPr>
                <w:rFonts w:cs="Times New Roman"/>
                <w:bCs/>
                <w:sz w:val="22"/>
                <w:lang w:val="en-US" w:eastAsia="lv-LV"/>
              </w:rPr>
            </w:pPr>
            <w:r w:rsidRPr="00BF5A8A">
              <w:rPr>
                <w:rFonts w:cs="Times New Roman"/>
                <w:bCs/>
                <w:sz w:val="22"/>
                <w:lang w:val="en-US" w:eastAsia="lv-LV"/>
              </w:rPr>
              <w:t>Minimālā triecienizturība saskaņā ar ISO 179  -  70 kJ/m2/ Impact strength (Charpy) accordance with ISO 179 - 70 kJ/ m2</w:t>
            </w:r>
          </w:p>
          <w:p w14:paraId="17E7D424" w14:textId="77777777" w:rsidR="000640CC" w:rsidRPr="00BF5A8A" w:rsidRDefault="000640CC" w:rsidP="000640CC">
            <w:pPr>
              <w:pStyle w:val="Sarakstarindkopa"/>
              <w:numPr>
                <w:ilvl w:val="0"/>
                <w:numId w:val="40"/>
              </w:numPr>
              <w:spacing w:after="0" w:line="240" w:lineRule="auto"/>
              <w:ind w:left="289" w:hanging="289"/>
              <w:rPr>
                <w:rFonts w:cs="Times New Roman"/>
                <w:bCs/>
                <w:sz w:val="22"/>
                <w:lang w:val="en-US" w:eastAsia="lv-LV"/>
              </w:rPr>
            </w:pPr>
            <w:r w:rsidRPr="00BF5A8A">
              <w:rPr>
                <w:rFonts w:cs="Times New Roman"/>
                <w:bCs/>
                <w:sz w:val="22"/>
                <w:lang w:val="en-US" w:eastAsia="lv-LV"/>
              </w:rPr>
              <w:t>Liesmizturības klase saskaņo ar  UL94 – V0/3.5/ Flammability according with UL94  - V0/3.5</w:t>
            </w:r>
          </w:p>
          <w:p w14:paraId="33C23090" w14:textId="77777777" w:rsidR="000640CC" w:rsidRPr="00BF5A8A" w:rsidRDefault="000640CC" w:rsidP="000640CC">
            <w:pPr>
              <w:pStyle w:val="Sarakstarindkopa"/>
              <w:numPr>
                <w:ilvl w:val="0"/>
                <w:numId w:val="40"/>
              </w:numPr>
              <w:spacing w:after="0" w:line="240" w:lineRule="auto"/>
              <w:ind w:left="289" w:hanging="289"/>
              <w:rPr>
                <w:rFonts w:cs="Times New Roman"/>
                <w:bCs/>
                <w:sz w:val="22"/>
                <w:lang w:val="en-US" w:eastAsia="lv-LV"/>
              </w:rPr>
            </w:pPr>
            <w:r w:rsidRPr="00BF5A8A">
              <w:rPr>
                <w:rFonts w:cs="Times New Roman"/>
                <w:bCs/>
                <w:sz w:val="22"/>
                <w:lang w:val="en-US" w:eastAsia="lv-LV"/>
              </w:rPr>
              <w:t>Sadalnes un pamatnes sienas biezums -  ≥ 3,5 mm/ Thickness of wall of the cable switchgears and base -   ≥  3,5 mm</w:t>
            </w:r>
          </w:p>
          <w:p w14:paraId="3BCDC2BA" w14:textId="77777777" w:rsidR="000640CC" w:rsidRPr="00BF5A8A" w:rsidRDefault="000640CC" w:rsidP="000640CC">
            <w:pPr>
              <w:pStyle w:val="Sarakstarindkopa"/>
              <w:numPr>
                <w:ilvl w:val="0"/>
                <w:numId w:val="40"/>
              </w:numPr>
              <w:spacing w:after="0" w:line="240" w:lineRule="auto"/>
              <w:ind w:left="289" w:hanging="289"/>
              <w:rPr>
                <w:rFonts w:cs="Times New Roman"/>
                <w:bCs/>
                <w:sz w:val="22"/>
                <w:lang w:val="en-US" w:eastAsia="lv-LV"/>
              </w:rPr>
            </w:pPr>
            <w:r w:rsidRPr="00BF5A8A">
              <w:rPr>
                <w:rFonts w:cs="Times New Roman"/>
                <w:bCs/>
                <w:sz w:val="22"/>
                <w:lang w:val="en-US" w:eastAsia="lv-LV"/>
              </w:rPr>
              <w:t>Tests ar karstu stiepli saskaņā ar EN 62208  pie 960 C°/ Glow wire test according with EN 62208-960 C</w:t>
            </w:r>
          </w:p>
          <w:p w14:paraId="5FB43F2C" w14:textId="77777777" w:rsidR="000640CC" w:rsidRPr="00BF5A8A" w:rsidRDefault="000640CC" w:rsidP="000640CC">
            <w:pPr>
              <w:pStyle w:val="Sarakstarindkopa"/>
              <w:numPr>
                <w:ilvl w:val="0"/>
                <w:numId w:val="40"/>
              </w:numPr>
              <w:spacing w:after="0" w:line="240" w:lineRule="auto"/>
              <w:ind w:left="289" w:hanging="289"/>
              <w:rPr>
                <w:rFonts w:cs="Times New Roman"/>
                <w:bCs/>
                <w:sz w:val="22"/>
                <w:lang w:val="en-US" w:eastAsia="lv-LV"/>
              </w:rPr>
            </w:pPr>
            <w:r w:rsidRPr="00BF5A8A">
              <w:rPr>
                <w:rFonts w:cs="Times New Roman"/>
                <w:bCs/>
                <w:sz w:val="22"/>
                <w:lang w:val="en-US" w:eastAsia="lv-LV"/>
              </w:rPr>
              <w:t>Ūdens absorbēšana saskaņā ar ISO 62 Met.1 - ≤ 0,5 %/ Water aborbtion according with - ISO 62 Met.1 - ≤ 0,5 %</w:t>
            </w:r>
          </w:p>
          <w:p w14:paraId="6A03585A" w14:textId="13B99A69" w:rsidR="008D0A9E" w:rsidRPr="00BF5A8A" w:rsidRDefault="000640CC" w:rsidP="000640CC">
            <w:pPr>
              <w:rPr>
                <w:sz w:val="22"/>
                <w:szCs w:val="22"/>
                <w:lang w:val="en-US"/>
              </w:rPr>
            </w:pPr>
            <w:r w:rsidRPr="00BF5A8A">
              <w:rPr>
                <w:bCs/>
                <w:sz w:val="22"/>
                <w:szCs w:val="22"/>
                <w:lang w:val="en-US" w:eastAsia="lv-LV"/>
              </w:rPr>
              <w:t xml:space="preserve">Pamata komplektācija – sadalnes pamatnes virs zemes esošā daļa un korpuss ražošanas procesā </w:t>
            </w:r>
            <w:r w:rsidRPr="00BF5A8A">
              <w:rPr>
                <w:bCs/>
                <w:color w:val="000000" w:themeColor="text1"/>
                <w:sz w:val="22"/>
                <w:szCs w:val="22"/>
                <w:lang w:val="en-US" w:eastAsia="lv-LV"/>
              </w:rPr>
              <w:t>papildus pārklāts ar atmosfēras un</w:t>
            </w:r>
            <w:r w:rsidR="00BF5A8A">
              <w:rPr>
                <w:bCs/>
                <w:color w:val="000000" w:themeColor="text1"/>
                <w:sz w:val="22"/>
                <w:szCs w:val="22"/>
                <w:lang w:val="en-US" w:eastAsia="lv-LV"/>
              </w:rPr>
              <w:t xml:space="preserve"> </w:t>
            </w:r>
            <w:r w:rsidRPr="00BF5A8A">
              <w:rPr>
                <w:bCs/>
                <w:color w:val="000000" w:themeColor="text1"/>
                <w:sz w:val="22"/>
                <w:szCs w:val="22"/>
                <w:lang w:val="en-US" w:eastAsia="lv-LV"/>
              </w:rPr>
              <w:t xml:space="preserve">UV izturīgu krāsu </w:t>
            </w:r>
            <w:r w:rsidR="00BC7AE0" w:rsidRPr="00BF5A8A">
              <w:rPr>
                <w:bCs/>
                <w:color w:val="000000" w:themeColor="text1"/>
                <w:sz w:val="22"/>
                <w:szCs w:val="22"/>
                <w:lang w:val="en-US" w:eastAsia="lv-LV"/>
              </w:rPr>
              <w:t>RAL</w:t>
            </w:r>
            <w:r w:rsidR="00C55F95" w:rsidRPr="00BF5A8A">
              <w:rPr>
                <w:bCs/>
                <w:color w:val="000000" w:themeColor="text1"/>
                <w:sz w:val="22"/>
                <w:szCs w:val="22"/>
                <w:lang w:val="en-US" w:eastAsia="lv-LV"/>
              </w:rPr>
              <w:t>7035</w:t>
            </w:r>
            <w:r w:rsidRPr="00BF5A8A">
              <w:rPr>
                <w:bCs/>
                <w:color w:val="000000" w:themeColor="text1"/>
                <w:sz w:val="22"/>
                <w:szCs w:val="22"/>
                <w:lang w:val="en-US" w:eastAsia="lv-LV"/>
              </w:rPr>
              <w:t xml:space="preserve">/ Basic components - enclosure should be covered with reliable atmosphere and ultraviolet color </w:t>
            </w:r>
            <w:r w:rsidR="00C55F95" w:rsidRPr="00BF5A8A">
              <w:rPr>
                <w:bCs/>
                <w:color w:val="000000" w:themeColor="text1"/>
                <w:sz w:val="22"/>
                <w:szCs w:val="22"/>
                <w:lang w:val="en-US" w:eastAsia="lv-LV"/>
              </w:rPr>
              <w:t>RAL7035.</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D616CE2" w14:textId="4D659B5A" w:rsidR="008D0A9E" w:rsidRPr="00BF5A8A" w:rsidRDefault="000640CC" w:rsidP="00457015">
            <w:pPr>
              <w:jc w:val="center"/>
              <w:rPr>
                <w:rFonts w:eastAsia="Calibri"/>
                <w:sz w:val="22"/>
                <w:szCs w:val="22"/>
                <w:lang w:val="en-US"/>
              </w:rPr>
            </w:pPr>
            <w:r w:rsidRPr="00BF5A8A">
              <w:rPr>
                <w:sz w:val="22"/>
                <w:szCs w:val="22"/>
                <w:lang w:val="en-US" w:eastAsia="lv-LV"/>
              </w:rPr>
              <w:t>Atbils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D9ADB11" w14:textId="77777777" w:rsidR="008D0A9E" w:rsidRPr="00BF5A8A" w:rsidRDefault="008D0A9E"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8D2E128" w14:textId="77777777" w:rsidR="008D0A9E" w:rsidRPr="00BF5A8A" w:rsidRDefault="008D0A9E"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4AE65" w14:textId="77777777" w:rsidR="008D0A9E" w:rsidRPr="00BF5A8A" w:rsidRDefault="008D0A9E" w:rsidP="00457015">
            <w:pPr>
              <w:jc w:val="center"/>
              <w:rPr>
                <w:sz w:val="22"/>
                <w:szCs w:val="22"/>
                <w:lang w:val="en-US" w:eastAsia="lv-LV"/>
              </w:rPr>
            </w:pPr>
          </w:p>
        </w:tc>
      </w:tr>
      <w:tr w:rsidR="004E6227" w:rsidRPr="00BF5A8A" w14:paraId="15D05E3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6D1E32" w14:textId="77777777" w:rsidR="004E6227" w:rsidRPr="00BF5A8A" w:rsidRDefault="004E6227" w:rsidP="00457015">
            <w:pPr>
              <w:pStyle w:val="Sarakstarindkopa"/>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C329E" w14:textId="6FA071CC" w:rsidR="004E6227" w:rsidRPr="00BF5A8A" w:rsidRDefault="004E6227" w:rsidP="00457015">
            <w:pPr>
              <w:rPr>
                <w:color w:val="000000" w:themeColor="text1"/>
                <w:sz w:val="22"/>
                <w:szCs w:val="22"/>
                <w:lang w:val="en-US"/>
              </w:rPr>
            </w:pPr>
            <w:r w:rsidRPr="00BF5A8A">
              <w:rPr>
                <w:color w:val="000000" w:themeColor="text1"/>
                <w:sz w:val="22"/>
                <w:szCs w:val="22"/>
                <w:lang w:val="en-US"/>
              </w:rPr>
              <w:t xml:space="preserve">Sadalne tiek komplektēta ar pamatni un cokolu. Sadalne tiek piegādāta ar pieskrūvētu cokolu un pamatni. </w:t>
            </w:r>
            <w:r w:rsidR="004E515A" w:rsidRPr="00BF5A8A">
              <w:rPr>
                <w:color w:val="000000" w:themeColor="text1"/>
                <w:sz w:val="22"/>
                <w:szCs w:val="22"/>
                <w:lang w:val="en-US"/>
              </w:rPr>
              <w:t>/ Switchgear is asambled with a pedestal and base. The switchgear is supplied with a screwd pedestal and bas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39E91B2" w14:textId="77777777" w:rsidR="004E6227" w:rsidRPr="00BF5A8A" w:rsidRDefault="004E6227" w:rsidP="00457015">
            <w:pPr>
              <w:jc w:val="center"/>
              <w:rPr>
                <w:rFonts w:eastAsia="Calibri"/>
                <w:strike/>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5481947" w14:textId="77777777" w:rsidR="004E6227" w:rsidRPr="00BF5A8A" w:rsidRDefault="004E6227" w:rsidP="00457015">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9FE9ACC" w14:textId="77777777" w:rsidR="004E6227" w:rsidRPr="00BF5A8A" w:rsidRDefault="004E6227" w:rsidP="00457015">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5746D" w14:textId="77777777" w:rsidR="004E6227" w:rsidRPr="00BF5A8A" w:rsidRDefault="004E6227" w:rsidP="00457015">
            <w:pPr>
              <w:jc w:val="center"/>
              <w:rPr>
                <w:sz w:val="22"/>
                <w:szCs w:val="22"/>
                <w:lang w:val="en-US" w:eastAsia="lv-LV"/>
              </w:rPr>
            </w:pPr>
          </w:p>
        </w:tc>
      </w:tr>
      <w:tr w:rsidR="00681BF7" w:rsidRPr="00BF5A8A" w14:paraId="2C33FA6A"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389EA3"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A7F0C" w14:textId="597D3F69" w:rsidR="00681BF7" w:rsidRPr="00BF5A8A" w:rsidRDefault="00681BF7" w:rsidP="00681BF7">
            <w:pPr>
              <w:rPr>
                <w:color w:val="000000" w:themeColor="text1"/>
                <w:sz w:val="22"/>
                <w:szCs w:val="22"/>
                <w:lang w:val="en-US"/>
              </w:rPr>
            </w:pPr>
            <w:r w:rsidRPr="00BF5A8A">
              <w:rPr>
                <w:color w:val="000000" w:themeColor="text1"/>
                <w:sz w:val="22"/>
                <w:szCs w:val="22"/>
                <w:lang w:val="en-US"/>
              </w:rPr>
              <w:t>Sadaln</w:t>
            </w:r>
            <w:r w:rsidR="004E515A" w:rsidRPr="00BF5A8A">
              <w:rPr>
                <w:color w:val="000000" w:themeColor="text1"/>
                <w:sz w:val="22"/>
                <w:szCs w:val="22"/>
                <w:lang w:val="en-US"/>
              </w:rPr>
              <w:t xml:space="preserve">ei komplektētai ar pamatni un cokolu </w:t>
            </w:r>
            <w:r w:rsidRPr="00BF5A8A">
              <w:rPr>
                <w:color w:val="000000" w:themeColor="text1"/>
                <w:sz w:val="22"/>
                <w:szCs w:val="22"/>
                <w:lang w:val="en-US"/>
              </w:rPr>
              <w:t xml:space="preserve">jāatbilst norādītajiem izmēriem [TS Nr. </w:t>
            </w:r>
            <w:r w:rsidRPr="00BF5A8A">
              <w:rPr>
                <w:b/>
                <w:bCs/>
                <w:color w:val="000000" w:themeColor="text1"/>
                <w:sz w:val="22"/>
                <w:szCs w:val="22"/>
                <w:lang w:val="en-US"/>
              </w:rPr>
              <w:t>TS 3101.1xx v1</w:t>
            </w:r>
            <w:r w:rsidRPr="00BF5A8A">
              <w:rPr>
                <w:color w:val="000000" w:themeColor="text1"/>
                <w:sz w:val="22"/>
                <w:szCs w:val="22"/>
                <w:lang w:val="en-US"/>
              </w:rPr>
              <w:t> Pielikums Nr.</w:t>
            </w:r>
            <w:r w:rsidR="004E515A" w:rsidRPr="00BF5A8A">
              <w:rPr>
                <w:color w:val="000000" w:themeColor="text1"/>
                <w:sz w:val="22"/>
                <w:szCs w:val="22"/>
                <w:lang w:val="en-US"/>
              </w:rPr>
              <w:t>4</w:t>
            </w:r>
            <w:r w:rsidRPr="00BF5A8A">
              <w:rPr>
                <w:color w:val="000000" w:themeColor="text1"/>
                <w:sz w:val="22"/>
                <w:szCs w:val="22"/>
                <w:lang w:val="en-US"/>
              </w:rPr>
              <w:t>]/ Switchgear</w:t>
            </w:r>
            <w:r w:rsidR="00D117D5" w:rsidRPr="00BF5A8A">
              <w:rPr>
                <w:color w:val="000000" w:themeColor="text1"/>
                <w:sz w:val="22"/>
                <w:szCs w:val="22"/>
                <w:lang w:val="en-US"/>
              </w:rPr>
              <w:t xml:space="preserve"> complete</w:t>
            </w:r>
            <w:r w:rsidR="00CE005E" w:rsidRPr="00BF5A8A">
              <w:rPr>
                <w:color w:val="000000" w:themeColor="text1"/>
                <w:sz w:val="22"/>
                <w:szCs w:val="22"/>
                <w:lang w:val="en-US"/>
              </w:rPr>
              <w:t xml:space="preserve"> with pedestal and base must</w:t>
            </w:r>
            <w:r w:rsidRPr="00BF5A8A">
              <w:rPr>
                <w:color w:val="000000" w:themeColor="text1"/>
                <w:sz w:val="22"/>
                <w:szCs w:val="22"/>
                <w:lang w:val="en-US"/>
              </w:rPr>
              <w:t xml:space="preserve"> comply with the specified dimensions [TS No. TS_3101.1xx_v1 Annex No.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158D32A" w14:textId="77777777" w:rsidR="00681BF7" w:rsidRPr="00BF5A8A" w:rsidRDefault="00681BF7" w:rsidP="00681BF7">
            <w:pPr>
              <w:jc w:val="center"/>
              <w:rPr>
                <w:rFonts w:eastAsia="Calibri"/>
                <w:strike/>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A9CA01"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7B73061"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7AC90" w14:textId="77777777" w:rsidR="00681BF7" w:rsidRPr="00BF5A8A" w:rsidRDefault="00681BF7" w:rsidP="00681BF7">
            <w:pPr>
              <w:jc w:val="center"/>
              <w:rPr>
                <w:sz w:val="22"/>
                <w:szCs w:val="22"/>
                <w:lang w:val="en-US" w:eastAsia="lv-LV"/>
              </w:rPr>
            </w:pPr>
          </w:p>
        </w:tc>
      </w:tr>
      <w:tr w:rsidR="00682EBC" w:rsidRPr="00BF5A8A" w14:paraId="227E089F"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6F0089" w14:textId="77777777" w:rsidR="00682EBC" w:rsidRPr="00BF5A8A" w:rsidRDefault="00682EBC"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C19DCD" w14:textId="29450FD6" w:rsidR="00682EBC" w:rsidRPr="00BF5A8A" w:rsidRDefault="00682EBC" w:rsidP="00681BF7">
            <w:pPr>
              <w:rPr>
                <w:color w:val="000000" w:themeColor="text1"/>
                <w:sz w:val="22"/>
                <w:szCs w:val="22"/>
                <w:lang w:val="en-US"/>
              </w:rPr>
            </w:pPr>
            <w:r w:rsidRPr="00BF5A8A">
              <w:rPr>
                <w:color w:val="000000" w:themeColor="text1"/>
                <w:sz w:val="22"/>
                <w:szCs w:val="22"/>
                <w:lang w:val="en-US"/>
              </w:rPr>
              <w:t>Pamatnē uzstādīt C30 veida kopne. Uz kopnes tiek stiprināti kabeļu turētāji.</w:t>
            </w:r>
          </w:p>
          <w:p w14:paraId="68DE3239" w14:textId="29700665" w:rsidR="00682EBC" w:rsidRPr="00BF5A8A" w:rsidRDefault="00682EBC" w:rsidP="00681BF7">
            <w:pPr>
              <w:rPr>
                <w:color w:val="000000" w:themeColor="text1"/>
                <w:sz w:val="22"/>
                <w:szCs w:val="22"/>
                <w:lang w:val="en-US"/>
              </w:rPr>
            </w:pPr>
            <w:r w:rsidRPr="00BF5A8A">
              <w:rPr>
                <w:color w:val="000000" w:themeColor="text1"/>
                <w:sz w:val="22"/>
                <w:szCs w:val="22"/>
                <w:lang w:val="en-US"/>
              </w:rPr>
              <w:t xml:space="preserve">1 gab. kabeļa </w:t>
            </w:r>
            <w:r w:rsidR="00C7085A" w:rsidRPr="00BF5A8A">
              <w:rPr>
                <w:color w:val="000000" w:themeColor="text1"/>
                <w:sz w:val="22"/>
                <w:szCs w:val="22"/>
                <w:lang w:val="en-US"/>
              </w:rPr>
              <w:t xml:space="preserve">turētājs </w:t>
            </w:r>
            <w:r w:rsidRPr="00BF5A8A">
              <w:rPr>
                <w:color w:val="000000" w:themeColor="text1"/>
                <w:sz w:val="22"/>
                <w:szCs w:val="22"/>
                <w:lang w:val="en-US"/>
              </w:rPr>
              <w:t>4 – 50 mm</w:t>
            </w:r>
            <w:r w:rsidRPr="00BF5A8A">
              <w:rPr>
                <w:color w:val="000000" w:themeColor="text1"/>
                <w:sz w:val="22"/>
                <w:szCs w:val="22"/>
                <w:vertAlign w:val="superscript"/>
                <w:lang w:val="en-US"/>
              </w:rPr>
              <w:t>2</w:t>
            </w:r>
            <w:r w:rsidRPr="00BF5A8A">
              <w:rPr>
                <w:color w:val="000000" w:themeColor="text1"/>
                <w:sz w:val="22"/>
                <w:szCs w:val="22"/>
                <w:lang w:val="en-US"/>
              </w:rPr>
              <w:t xml:space="preserve"> kabeļ</w:t>
            </w:r>
            <w:r w:rsidR="00C7085A" w:rsidRPr="00BF5A8A">
              <w:rPr>
                <w:color w:val="000000" w:themeColor="text1"/>
                <w:sz w:val="22"/>
                <w:szCs w:val="22"/>
                <w:lang w:val="en-US"/>
              </w:rPr>
              <w:t>a</w:t>
            </w:r>
            <w:r w:rsidRPr="00BF5A8A">
              <w:rPr>
                <w:color w:val="000000" w:themeColor="text1"/>
                <w:sz w:val="22"/>
                <w:szCs w:val="22"/>
                <w:lang w:val="en-US"/>
              </w:rPr>
              <w:t xml:space="preserve"> fiksēšanai. </w:t>
            </w:r>
          </w:p>
          <w:p w14:paraId="5FAECC26" w14:textId="4E17D294" w:rsidR="00682EBC" w:rsidRPr="00BF5A8A" w:rsidRDefault="00682EBC" w:rsidP="00681BF7">
            <w:pPr>
              <w:rPr>
                <w:color w:val="000000" w:themeColor="text1"/>
                <w:sz w:val="22"/>
                <w:szCs w:val="22"/>
                <w:lang w:val="en-US"/>
              </w:rPr>
            </w:pPr>
            <w:r w:rsidRPr="00BF5A8A">
              <w:rPr>
                <w:color w:val="000000" w:themeColor="text1"/>
                <w:sz w:val="22"/>
                <w:szCs w:val="22"/>
                <w:lang w:val="en-US"/>
              </w:rPr>
              <w:t xml:space="preserve">2 gab. </w:t>
            </w:r>
            <w:r w:rsidR="00C7085A" w:rsidRPr="00BF5A8A">
              <w:rPr>
                <w:color w:val="000000" w:themeColor="text1"/>
                <w:sz w:val="22"/>
                <w:szCs w:val="22"/>
                <w:lang w:val="en-US"/>
              </w:rPr>
              <w:t>kabeļu turētāji 16 – 70 mm</w:t>
            </w:r>
            <w:r w:rsidR="00C7085A" w:rsidRPr="00BF5A8A">
              <w:rPr>
                <w:color w:val="000000" w:themeColor="text1"/>
                <w:sz w:val="22"/>
                <w:szCs w:val="22"/>
                <w:vertAlign w:val="superscript"/>
                <w:lang w:val="en-US"/>
              </w:rPr>
              <w:t xml:space="preserve">2 </w:t>
            </w:r>
            <w:r w:rsidR="00C7085A" w:rsidRPr="00BF5A8A">
              <w:rPr>
                <w:color w:val="000000" w:themeColor="text1"/>
                <w:sz w:val="22"/>
                <w:szCs w:val="22"/>
                <w:lang w:val="en-US"/>
              </w:rPr>
              <w:t>kabeļu fiksēšanai.</w:t>
            </w:r>
          </w:p>
          <w:p w14:paraId="417138C7" w14:textId="77777777" w:rsidR="00C7085A" w:rsidRPr="00BF5A8A" w:rsidRDefault="00682EBC" w:rsidP="00681BF7">
            <w:pPr>
              <w:rPr>
                <w:color w:val="000000" w:themeColor="text1"/>
                <w:sz w:val="22"/>
                <w:szCs w:val="22"/>
                <w:lang w:val="en-US"/>
              </w:rPr>
            </w:pPr>
            <w:r w:rsidRPr="00BF5A8A">
              <w:rPr>
                <w:color w:val="000000" w:themeColor="text1"/>
                <w:sz w:val="22"/>
                <w:szCs w:val="22"/>
                <w:lang w:val="en-US"/>
              </w:rPr>
              <w:t>Kabeļu turētāji saskrūvējami no divām daļām kabeļu fiksācijai.</w:t>
            </w:r>
          </w:p>
          <w:p w14:paraId="25063E6B" w14:textId="77777777" w:rsidR="00C7085A" w:rsidRPr="00BF5A8A" w:rsidRDefault="00682EBC" w:rsidP="00681BF7">
            <w:pPr>
              <w:rPr>
                <w:color w:val="000000" w:themeColor="text1"/>
                <w:sz w:val="22"/>
                <w:szCs w:val="22"/>
                <w:lang w:val="en-US"/>
              </w:rPr>
            </w:pPr>
            <w:r w:rsidRPr="00BF5A8A">
              <w:rPr>
                <w:color w:val="000000" w:themeColor="text1"/>
                <w:sz w:val="22"/>
                <w:szCs w:val="22"/>
                <w:lang w:val="en-US"/>
              </w:rPr>
              <w:t xml:space="preserve"> / C30 type busbars intended for cable holders</w:t>
            </w:r>
            <w:r w:rsidR="00C7085A" w:rsidRPr="00BF5A8A">
              <w:rPr>
                <w:color w:val="000000" w:themeColor="text1"/>
                <w:sz w:val="22"/>
                <w:szCs w:val="22"/>
                <w:lang w:val="en-US"/>
              </w:rPr>
              <w:t>.</w:t>
            </w:r>
          </w:p>
          <w:p w14:paraId="2D690518" w14:textId="707E7FD6" w:rsidR="00C7085A" w:rsidRPr="00BF5A8A" w:rsidRDefault="00C7085A" w:rsidP="00681BF7">
            <w:pPr>
              <w:rPr>
                <w:color w:val="000000" w:themeColor="text1"/>
                <w:sz w:val="22"/>
                <w:szCs w:val="22"/>
                <w:lang w:val="en-US"/>
              </w:rPr>
            </w:pPr>
            <w:r w:rsidRPr="00BF5A8A">
              <w:rPr>
                <w:color w:val="000000" w:themeColor="text1"/>
                <w:sz w:val="22"/>
                <w:szCs w:val="22"/>
                <w:lang w:val="en-US"/>
              </w:rPr>
              <w:t>1 piece cable holder for 4 – 50 mm</w:t>
            </w:r>
            <w:r w:rsidRPr="00BF5A8A">
              <w:rPr>
                <w:color w:val="000000" w:themeColor="text1"/>
                <w:sz w:val="22"/>
                <w:szCs w:val="22"/>
                <w:vertAlign w:val="superscript"/>
                <w:lang w:val="en-US"/>
              </w:rPr>
              <w:t>2</w:t>
            </w:r>
            <w:r w:rsidRPr="00BF5A8A">
              <w:rPr>
                <w:color w:val="000000" w:themeColor="text1"/>
                <w:sz w:val="22"/>
                <w:szCs w:val="22"/>
                <w:lang w:val="en-US"/>
              </w:rPr>
              <w:t xml:space="preserve"> cable fixing.</w:t>
            </w:r>
          </w:p>
          <w:p w14:paraId="2109DB64" w14:textId="592F4759" w:rsidR="00C7085A" w:rsidRPr="00BF5A8A" w:rsidRDefault="00C7085A" w:rsidP="00681BF7">
            <w:pPr>
              <w:rPr>
                <w:color w:val="000000" w:themeColor="text1"/>
                <w:sz w:val="22"/>
                <w:szCs w:val="22"/>
                <w:lang w:val="en-US"/>
              </w:rPr>
            </w:pPr>
            <w:r w:rsidRPr="00BF5A8A">
              <w:rPr>
                <w:color w:val="000000" w:themeColor="text1"/>
                <w:sz w:val="22"/>
                <w:szCs w:val="22"/>
                <w:lang w:val="en-US"/>
              </w:rPr>
              <w:t>2 pieces cable holders for 16 – 70 mm</w:t>
            </w:r>
            <w:r w:rsidRPr="00BF5A8A">
              <w:rPr>
                <w:color w:val="000000" w:themeColor="text1"/>
                <w:sz w:val="22"/>
                <w:szCs w:val="22"/>
                <w:vertAlign w:val="superscript"/>
                <w:lang w:val="en-US"/>
              </w:rPr>
              <w:t xml:space="preserve">2 </w:t>
            </w:r>
            <w:r w:rsidRPr="00BF5A8A">
              <w:rPr>
                <w:color w:val="000000" w:themeColor="text1"/>
                <w:sz w:val="22"/>
                <w:szCs w:val="22"/>
                <w:lang w:val="en-US"/>
              </w:rPr>
              <w:t>cable fixing.</w:t>
            </w:r>
          </w:p>
          <w:p w14:paraId="4674570B" w14:textId="67F4C260" w:rsidR="00682EBC" w:rsidRPr="00BF5A8A" w:rsidRDefault="00C7085A" w:rsidP="00681BF7">
            <w:pPr>
              <w:rPr>
                <w:color w:val="000000" w:themeColor="text1"/>
                <w:sz w:val="22"/>
                <w:szCs w:val="22"/>
                <w:lang w:val="en-US"/>
              </w:rPr>
            </w:pPr>
            <w:r w:rsidRPr="00BF5A8A">
              <w:rPr>
                <w:color w:val="000000" w:themeColor="text1"/>
                <w:sz w:val="22"/>
                <w:szCs w:val="22"/>
                <w:lang w:val="en-US"/>
              </w:rPr>
              <w:t>Cable holders must be screwed from two parts for fixing cable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83C2193" w14:textId="77777777" w:rsidR="00682EBC" w:rsidRPr="00BF5A8A" w:rsidRDefault="00682EBC" w:rsidP="00681BF7">
            <w:pPr>
              <w:jc w:val="center"/>
              <w:rPr>
                <w:rFonts w:eastAsia="Calibri"/>
                <w:strike/>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5E109C7" w14:textId="77777777" w:rsidR="00682EBC" w:rsidRPr="00BF5A8A" w:rsidRDefault="00682EBC"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540D70F" w14:textId="77777777" w:rsidR="00682EBC" w:rsidRPr="00BF5A8A" w:rsidRDefault="00682EBC"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72407" w14:textId="77777777" w:rsidR="00682EBC" w:rsidRPr="00BF5A8A" w:rsidRDefault="00682EBC" w:rsidP="00681BF7">
            <w:pPr>
              <w:jc w:val="center"/>
              <w:rPr>
                <w:sz w:val="22"/>
                <w:szCs w:val="22"/>
                <w:lang w:val="en-US" w:eastAsia="lv-LV"/>
              </w:rPr>
            </w:pPr>
          </w:p>
        </w:tc>
      </w:tr>
      <w:tr w:rsidR="00681BF7" w:rsidRPr="00BF5A8A" w14:paraId="22686FE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3DFFEA"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FB914" w14:textId="142A66C8" w:rsidR="00681BF7" w:rsidRPr="00BF5A8A" w:rsidRDefault="00681BF7" w:rsidP="00681BF7">
            <w:pPr>
              <w:rPr>
                <w:color w:val="000000" w:themeColor="text1"/>
                <w:sz w:val="22"/>
                <w:szCs w:val="22"/>
                <w:lang w:val="en-US"/>
              </w:rPr>
            </w:pPr>
            <w:r w:rsidRPr="00BF5A8A">
              <w:rPr>
                <w:color w:val="000000" w:themeColor="text1"/>
                <w:sz w:val="22"/>
                <w:szCs w:val="22"/>
                <w:lang w:val="en-US"/>
              </w:rPr>
              <w:t>Sadalnes korpuss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BC24E2" w14:textId="77777777" w:rsidR="00681BF7" w:rsidRPr="00BF5A8A" w:rsidRDefault="00681BF7" w:rsidP="00681BF7">
            <w:pPr>
              <w:jc w:val="center"/>
              <w:rPr>
                <w:rFonts w:eastAsia="Calibri"/>
                <w:strike/>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DFCC2A"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FA84DD7"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ED7C5" w14:textId="77777777" w:rsidR="00681BF7" w:rsidRPr="00BF5A8A" w:rsidRDefault="00681BF7" w:rsidP="00681BF7">
            <w:pPr>
              <w:jc w:val="center"/>
              <w:rPr>
                <w:sz w:val="22"/>
                <w:szCs w:val="22"/>
                <w:lang w:val="en-US" w:eastAsia="lv-LV"/>
              </w:rPr>
            </w:pPr>
          </w:p>
        </w:tc>
      </w:tr>
      <w:tr w:rsidR="00681BF7" w:rsidRPr="00BF5A8A" w14:paraId="4D987DDF"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81C92D" w14:textId="52414190"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FBBB9" w14:textId="77777777" w:rsidR="00681BF7" w:rsidRPr="00BF5A8A" w:rsidRDefault="00681BF7" w:rsidP="00681BF7">
            <w:pPr>
              <w:rPr>
                <w:sz w:val="22"/>
                <w:szCs w:val="22"/>
                <w:lang w:val="en-US"/>
              </w:rPr>
            </w:pPr>
            <w:r w:rsidRPr="00BF5A8A">
              <w:rPr>
                <w:sz w:val="22"/>
                <w:szCs w:val="22"/>
                <w:lang w:val="en-US"/>
              </w:rPr>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A16786"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420 V</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80D45D0"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03C1700"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B3E0E" w14:textId="77777777" w:rsidR="00681BF7" w:rsidRPr="00BF5A8A" w:rsidRDefault="00681BF7" w:rsidP="00681BF7">
            <w:pPr>
              <w:jc w:val="center"/>
              <w:rPr>
                <w:sz w:val="22"/>
                <w:szCs w:val="22"/>
                <w:lang w:val="en-US" w:eastAsia="lv-LV"/>
              </w:rPr>
            </w:pPr>
          </w:p>
        </w:tc>
      </w:tr>
      <w:tr w:rsidR="00681BF7" w:rsidRPr="00BF5A8A" w14:paraId="10EEA825"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1A53B"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CC4BE" w14:textId="77777777" w:rsidR="00681BF7" w:rsidRPr="00BF5A8A" w:rsidRDefault="00681BF7" w:rsidP="00681BF7">
            <w:pPr>
              <w:rPr>
                <w:sz w:val="22"/>
                <w:szCs w:val="22"/>
                <w:lang w:val="en-US"/>
              </w:rPr>
            </w:pPr>
            <w:r w:rsidRPr="00BF5A8A">
              <w:rPr>
                <w:sz w:val="22"/>
                <w:szCs w:val="22"/>
                <w:lang w:val="en-US"/>
              </w:rPr>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9A46DB0"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50 Hz</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410C969"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230B9E22"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BE41CA" w14:textId="77777777" w:rsidR="00681BF7" w:rsidRPr="00BF5A8A" w:rsidRDefault="00681BF7" w:rsidP="00681BF7">
            <w:pPr>
              <w:jc w:val="center"/>
              <w:rPr>
                <w:sz w:val="22"/>
                <w:szCs w:val="22"/>
                <w:lang w:val="en-US" w:eastAsia="lv-LV"/>
              </w:rPr>
            </w:pPr>
          </w:p>
        </w:tc>
      </w:tr>
      <w:tr w:rsidR="00681BF7" w:rsidRPr="00BF5A8A" w14:paraId="12B22DC5" w14:textId="77777777" w:rsidTr="00125D57">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54B0A"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7C0C8FED" w14:textId="77777777" w:rsidR="00681BF7" w:rsidRPr="00BF5A8A" w:rsidRDefault="00681BF7" w:rsidP="00681BF7">
            <w:pPr>
              <w:rPr>
                <w:sz w:val="22"/>
                <w:szCs w:val="22"/>
                <w:lang w:val="en-US"/>
              </w:rPr>
            </w:pPr>
            <w:r w:rsidRPr="00BF5A8A">
              <w:rPr>
                <w:sz w:val="22"/>
                <w:szCs w:val="22"/>
                <w:lang w:val="en-US"/>
              </w:rPr>
              <w:t>Nominālā strāva atbilstoši attiecīgās sadalnes principiālajā shēmā norādītajām vērtībām [TS Nr. TS_3101.1xx_v1 Pielikums Nr.1]/ Rated current in compliance with the values stated in the relevant switchgear circuit diagram [TS No. TS_3101.1x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8FA7A60"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C357158"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794A06D8"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F5906B" w14:textId="77777777" w:rsidR="00681BF7" w:rsidRPr="00BF5A8A" w:rsidRDefault="00681BF7" w:rsidP="00681BF7">
            <w:pPr>
              <w:jc w:val="center"/>
              <w:rPr>
                <w:sz w:val="22"/>
                <w:szCs w:val="22"/>
                <w:lang w:val="en-US" w:eastAsia="lv-LV"/>
              </w:rPr>
            </w:pPr>
          </w:p>
        </w:tc>
      </w:tr>
      <w:tr w:rsidR="00681BF7" w:rsidRPr="00BF5A8A" w14:paraId="128E14E5"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6B325A"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7798D0" w14:textId="77777777" w:rsidR="00681BF7" w:rsidRPr="00BF5A8A" w:rsidRDefault="00681BF7" w:rsidP="00681BF7">
            <w:pPr>
              <w:rPr>
                <w:color w:val="0070C0"/>
                <w:sz w:val="22"/>
                <w:szCs w:val="22"/>
                <w:lang w:val="en-US"/>
              </w:rPr>
            </w:pPr>
            <w:r w:rsidRPr="00BF5A8A">
              <w:rPr>
                <w:sz w:val="22"/>
                <w:szCs w:val="22"/>
                <w:lang w:val="en-US"/>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D2E2F9D"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FE581E3"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2B4B1DD"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18414D" w14:textId="77777777" w:rsidR="00681BF7" w:rsidRPr="00BF5A8A" w:rsidRDefault="00681BF7" w:rsidP="00681BF7">
            <w:pPr>
              <w:jc w:val="center"/>
              <w:rPr>
                <w:sz w:val="22"/>
                <w:szCs w:val="22"/>
                <w:lang w:val="en-US" w:eastAsia="lv-LV"/>
              </w:rPr>
            </w:pPr>
          </w:p>
        </w:tc>
      </w:tr>
      <w:tr w:rsidR="00681BF7" w:rsidRPr="00BF5A8A" w14:paraId="427059C4"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27207"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D6E94" w14:textId="3FFB37DE" w:rsidR="00681BF7" w:rsidRPr="00BF5A8A" w:rsidRDefault="00681BF7" w:rsidP="00681BF7">
            <w:pPr>
              <w:pStyle w:val="Paraststmeklis"/>
              <w:spacing w:before="0" w:beforeAutospacing="0" w:after="0" w:afterAutospacing="0"/>
              <w:rPr>
                <w:sz w:val="22"/>
                <w:szCs w:val="22"/>
                <w:lang w:val="en-US"/>
              </w:rPr>
            </w:pPr>
            <w:r w:rsidRPr="00BF5A8A">
              <w:rPr>
                <w:sz w:val="22"/>
                <w:szCs w:val="22"/>
                <w:lang w:val="en-US"/>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BF5A8A">
              <w:rPr>
                <w:b/>
                <w:sz w:val="22"/>
                <w:szCs w:val="22"/>
                <w:lang w:val="en-US"/>
              </w:rPr>
              <w:t>TS 1301.200 v1</w:t>
            </w:r>
            <w:r w:rsidRPr="00BF5A8A">
              <w:rPr>
                <w:bCs/>
                <w:sz w:val="22"/>
                <w:szCs w:val="22"/>
                <w:lang w:val="en-US"/>
              </w:rPr>
              <w:t xml:space="preserve">/ </w:t>
            </w:r>
            <w:r w:rsidRPr="00BF5A8A">
              <w:rPr>
                <w:sz w:val="22"/>
                <w:szCs w:val="22"/>
                <w:lang w:val="en-US"/>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BF5A8A">
              <w:rPr>
                <w:b/>
                <w:sz w:val="22"/>
                <w:szCs w:val="22"/>
                <w:lang w:val="en-US"/>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F37FD4E"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1FD7580"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3917302"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F606D1" w14:textId="77777777" w:rsidR="00681BF7" w:rsidRPr="00BF5A8A" w:rsidRDefault="00681BF7" w:rsidP="00681BF7">
            <w:pPr>
              <w:jc w:val="center"/>
              <w:rPr>
                <w:sz w:val="22"/>
                <w:szCs w:val="22"/>
                <w:lang w:val="en-US" w:eastAsia="lv-LV"/>
              </w:rPr>
            </w:pPr>
          </w:p>
        </w:tc>
      </w:tr>
      <w:tr w:rsidR="00681BF7" w:rsidRPr="00BF5A8A" w14:paraId="457BDDDA"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085DF"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CBBC4" w14:textId="77777777" w:rsidR="00681BF7" w:rsidRPr="00BF5A8A" w:rsidRDefault="00681BF7" w:rsidP="00681BF7">
            <w:pPr>
              <w:pStyle w:val="Paraststmeklis"/>
              <w:spacing w:before="0" w:beforeAutospacing="0" w:after="0" w:afterAutospacing="0"/>
              <w:rPr>
                <w:sz w:val="22"/>
                <w:szCs w:val="22"/>
                <w:lang w:val="en-US"/>
              </w:rPr>
            </w:pPr>
            <w:r w:rsidRPr="00BF5A8A" w:rsidDel="00F80E61">
              <w:rPr>
                <w:sz w:val="22"/>
                <w:szCs w:val="22"/>
                <w:lang w:val="en-US"/>
              </w:rPr>
              <w:t>U</w:t>
            </w:r>
            <w:r w:rsidRPr="00BF5A8A">
              <w:rPr>
                <w:sz w:val="22"/>
                <w:szCs w:val="22"/>
                <w:lang w:val="en-US"/>
              </w:rPr>
              <w:t xml:space="preserve">z uzskaites moduļa strāvu vadošās daļas nosedzošā ekrāna (iekšējā ekrāna) piestiprināt zīmi “BĪSTAMI ELEKTRĪBA " Tā nedrīkst aizsegt skaitītāju. Zīmei jāatbilst tehniskajai specifikācijai </w:t>
            </w:r>
            <w:r w:rsidRPr="00BF5A8A">
              <w:rPr>
                <w:bCs/>
                <w:sz w:val="22"/>
                <w:szCs w:val="22"/>
                <w:lang w:val="en-US"/>
              </w:rPr>
              <w:t xml:space="preserve">Nr. </w:t>
            </w:r>
            <w:r w:rsidRPr="00BF5A8A">
              <w:rPr>
                <w:b/>
                <w:sz w:val="22"/>
                <w:szCs w:val="22"/>
                <w:lang w:val="en-US"/>
              </w:rPr>
              <w:t>TS 1304.005 v1</w:t>
            </w:r>
            <w:r w:rsidRPr="00BF5A8A">
              <w:rPr>
                <w:bCs/>
                <w:sz w:val="22"/>
                <w:szCs w:val="22"/>
                <w:lang w:val="en-US"/>
              </w:rPr>
              <w:t xml:space="preserve">/ </w:t>
            </w:r>
            <w:r w:rsidRPr="00BF5A8A">
              <w:rPr>
                <w:sz w:val="22"/>
                <w:szCs w:val="22"/>
                <w:lang w:val="en-US"/>
              </w:rPr>
              <w:t xml:space="preserve">The sign "DANGER ELECTRICITY" shall be fastened on the screen covering the current conducting parts of the metering module (internal screen), It may not cover the meter. The sign shall comply with technical specification. </w:t>
            </w:r>
            <w:r w:rsidRPr="00BF5A8A">
              <w:rPr>
                <w:b/>
                <w:bCs/>
                <w:sz w:val="22"/>
                <w:szCs w:val="22"/>
                <w:lang w:val="en-US"/>
              </w:rPr>
              <w:t>TS 1304.005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50C1C82"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CAE5396"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16C9695A"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DB5C97" w14:textId="77777777" w:rsidR="00681BF7" w:rsidRPr="00BF5A8A" w:rsidRDefault="00681BF7" w:rsidP="00681BF7">
            <w:pPr>
              <w:jc w:val="center"/>
              <w:rPr>
                <w:sz w:val="22"/>
                <w:szCs w:val="22"/>
                <w:lang w:val="en-US" w:eastAsia="lv-LV"/>
              </w:rPr>
            </w:pPr>
          </w:p>
        </w:tc>
      </w:tr>
      <w:tr w:rsidR="00681BF7" w:rsidRPr="00BF5A8A" w14:paraId="7957BCF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FADB99"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C74989" w14:textId="77777777" w:rsidR="00681BF7" w:rsidRPr="00BF5A8A" w:rsidRDefault="00681BF7" w:rsidP="00681BF7">
            <w:pPr>
              <w:rPr>
                <w:sz w:val="22"/>
                <w:szCs w:val="22"/>
                <w:lang w:val="en-US"/>
              </w:rPr>
            </w:pPr>
            <w:r w:rsidRPr="00BF5A8A">
              <w:rPr>
                <w:sz w:val="22"/>
                <w:szCs w:val="22"/>
                <w:lang w:val="en-US"/>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55CD526"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69FE7B"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4E5468E8"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97D47" w14:textId="77777777" w:rsidR="00681BF7" w:rsidRPr="00BF5A8A" w:rsidRDefault="00681BF7" w:rsidP="00681BF7">
            <w:pPr>
              <w:jc w:val="center"/>
              <w:rPr>
                <w:sz w:val="22"/>
                <w:szCs w:val="22"/>
                <w:lang w:val="en-US" w:eastAsia="lv-LV"/>
              </w:rPr>
            </w:pPr>
          </w:p>
        </w:tc>
      </w:tr>
      <w:tr w:rsidR="00681BF7" w:rsidRPr="00BF5A8A" w14:paraId="3C130B56"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96E6E"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0E4103" w14:textId="77777777" w:rsidR="00681BF7" w:rsidRPr="00BF5A8A" w:rsidRDefault="00681BF7" w:rsidP="00681BF7">
            <w:pPr>
              <w:rPr>
                <w:sz w:val="22"/>
                <w:szCs w:val="22"/>
                <w:lang w:val="en-US"/>
              </w:rPr>
            </w:pPr>
            <w:r w:rsidRPr="00BF5A8A">
              <w:rPr>
                <w:sz w:val="22"/>
                <w:szCs w:val="22"/>
                <w:lang w:val="en-US"/>
              </w:rPr>
              <w:t>Sadalnes durvis stiprinātas pie sadalnes ar veramām eņģēm/ The switchgear door is fastened to the switchgear by means of pivo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6E0DBC4"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B5BD993"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6DB6C167"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2686EE" w14:textId="77777777" w:rsidR="00681BF7" w:rsidRPr="00BF5A8A" w:rsidRDefault="00681BF7" w:rsidP="00681BF7">
            <w:pPr>
              <w:jc w:val="center"/>
              <w:rPr>
                <w:sz w:val="22"/>
                <w:szCs w:val="22"/>
                <w:lang w:val="en-US" w:eastAsia="lv-LV"/>
              </w:rPr>
            </w:pPr>
          </w:p>
        </w:tc>
      </w:tr>
      <w:tr w:rsidR="000F040E" w:rsidRPr="00BF5A8A" w14:paraId="510F11F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440F1A" w14:textId="77777777" w:rsidR="00681BF7" w:rsidRPr="00BF5A8A" w:rsidRDefault="00681BF7" w:rsidP="00681BF7">
            <w:pPr>
              <w:pStyle w:val="Sarakstarindkopa"/>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418F5" w14:textId="65D678E1" w:rsidR="00681BF7" w:rsidRPr="00BF5A8A" w:rsidRDefault="00681BF7" w:rsidP="00681BF7">
            <w:pPr>
              <w:rPr>
                <w:color w:val="000000" w:themeColor="text1"/>
                <w:sz w:val="22"/>
                <w:szCs w:val="22"/>
                <w:lang w:val="en-US"/>
              </w:rPr>
            </w:pPr>
            <w:r w:rsidRPr="00BF5A8A">
              <w:rPr>
                <w:color w:val="000000" w:themeColor="text1"/>
                <w:sz w:val="22"/>
                <w:szCs w:val="22"/>
                <w:lang w:val="en-US"/>
              </w:rPr>
              <w:t>Sadalnes korpusa skrūvēm, stiprinājumu detaļām, kabeļu stiprinājumiem un citām komplektā ietilpstošām detaļām nav pieļaujama korozijas veidošanās/ 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53E57E7" w14:textId="77777777" w:rsidR="00681BF7" w:rsidRPr="00BF5A8A" w:rsidRDefault="00681BF7" w:rsidP="00681BF7">
            <w:pPr>
              <w:jc w:val="center"/>
              <w:rPr>
                <w:rFonts w:eastAsia="Calibri"/>
                <w:color w:val="000000" w:themeColor="text1"/>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73BF1E25" w14:textId="77777777" w:rsidR="00681BF7" w:rsidRPr="00BF5A8A" w:rsidRDefault="00681BF7" w:rsidP="00681BF7">
            <w:pPr>
              <w:jc w:val="center"/>
              <w:rPr>
                <w:color w:val="000000" w:themeColor="text1"/>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5F45A92" w14:textId="77777777" w:rsidR="00681BF7" w:rsidRPr="00BF5A8A" w:rsidRDefault="00681BF7" w:rsidP="00681BF7">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34086" w14:textId="77777777" w:rsidR="00681BF7" w:rsidRPr="00BF5A8A" w:rsidRDefault="00681BF7" w:rsidP="00681BF7">
            <w:pPr>
              <w:jc w:val="center"/>
              <w:rPr>
                <w:color w:val="000000" w:themeColor="text1"/>
                <w:sz w:val="22"/>
                <w:szCs w:val="22"/>
                <w:lang w:val="en-US" w:eastAsia="lv-LV"/>
              </w:rPr>
            </w:pPr>
          </w:p>
        </w:tc>
      </w:tr>
      <w:tr w:rsidR="000F040E" w:rsidRPr="00BF5A8A" w14:paraId="715BCF37"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201AD3" w14:textId="77777777" w:rsidR="00681BF7" w:rsidRPr="00BF5A8A" w:rsidRDefault="00681BF7" w:rsidP="00681BF7">
            <w:pPr>
              <w:pStyle w:val="Sarakstarindkopa"/>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1F235" w14:textId="4D3B53C6" w:rsidR="00681BF7" w:rsidRPr="00BF5A8A" w:rsidRDefault="00681BF7" w:rsidP="00681BF7">
            <w:pPr>
              <w:rPr>
                <w:color w:val="000000" w:themeColor="text1"/>
                <w:sz w:val="22"/>
                <w:szCs w:val="22"/>
                <w:lang w:val="en-US"/>
              </w:rPr>
            </w:pPr>
            <w:r w:rsidRPr="00BF5A8A">
              <w:rPr>
                <w:color w:val="000000" w:themeColor="text1"/>
                <w:sz w:val="22"/>
                <w:szCs w:val="22"/>
                <w:lang w:val="en-US"/>
              </w:rPr>
              <w:t>Sadalnes korpusa detaļas savstarpēji saskrūvēt ar skrūvēm, kas atskrūvējamas tikai no sadalnes iekšpuses/ 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8A5C821" w14:textId="77777777" w:rsidR="00681BF7" w:rsidRPr="00BF5A8A" w:rsidRDefault="00681BF7" w:rsidP="00681BF7">
            <w:pPr>
              <w:jc w:val="center"/>
              <w:rPr>
                <w:rFonts w:eastAsia="Calibri"/>
                <w:color w:val="000000" w:themeColor="text1"/>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AFB4A9E" w14:textId="77777777" w:rsidR="00681BF7" w:rsidRPr="00BF5A8A" w:rsidRDefault="00681BF7" w:rsidP="00681BF7">
            <w:pPr>
              <w:jc w:val="center"/>
              <w:rPr>
                <w:color w:val="000000" w:themeColor="text1"/>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56A64D2" w14:textId="77777777" w:rsidR="00681BF7" w:rsidRPr="00BF5A8A" w:rsidRDefault="00681BF7" w:rsidP="00681BF7">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AA8276" w14:textId="77777777" w:rsidR="00681BF7" w:rsidRPr="00BF5A8A" w:rsidRDefault="00681BF7" w:rsidP="00681BF7">
            <w:pPr>
              <w:jc w:val="center"/>
              <w:rPr>
                <w:color w:val="000000" w:themeColor="text1"/>
                <w:sz w:val="22"/>
                <w:szCs w:val="22"/>
                <w:lang w:val="en-US" w:eastAsia="lv-LV"/>
              </w:rPr>
            </w:pPr>
          </w:p>
        </w:tc>
      </w:tr>
      <w:tr w:rsidR="000F040E" w:rsidRPr="00BF5A8A" w14:paraId="0EAD2953"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975D3" w14:textId="77777777" w:rsidR="00681BF7" w:rsidRPr="00BF5A8A" w:rsidRDefault="00681BF7" w:rsidP="00681BF7">
            <w:pPr>
              <w:pStyle w:val="Sarakstarindkopa"/>
              <w:numPr>
                <w:ilvl w:val="0"/>
                <w:numId w:val="31"/>
              </w:numPr>
              <w:spacing w:after="0" w:line="240" w:lineRule="auto"/>
              <w:jc w:val="center"/>
              <w:rPr>
                <w:rFonts w:cs="Times New Roman"/>
                <w:color w:val="000000" w:themeColor="text1"/>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9A21CD" w14:textId="7BDC88C3" w:rsidR="00681BF7" w:rsidRPr="00BF5A8A" w:rsidRDefault="00681BF7" w:rsidP="00681BF7">
            <w:pPr>
              <w:rPr>
                <w:color w:val="000000" w:themeColor="text1"/>
                <w:sz w:val="22"/>
                <w:szCs w:val="22"/>
                <w:lang w:val="en-US"/>
              </w:rPr>
            </w:pPr>
            <w:r w:rsidRPr="00BF5A8A">
              <w:rPr>
                <w:color w:val="000000" w:themeColor="text1"/>
                <w:sz w:val="22"/>
                <w:szCs w:val="22"/>
                <w:lang w:val="en-US"/>
              </w:rPr>
              <w:t>Ja sadalnes korpusa detaļu stiprinājumu skrūvju galvas atrodas sadalnes ārpusē, tad jāizmanto skrūves ar gludo galvu, kas ražotas saskaņā ar DIN 603/ If screw heads of the fixtures of the switchgear housing parts are located on the outside of the switchgear screws with a flat head shall be used which is manufactured in compliance with DIN 60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B0FA2DE" w14:textId="77777777" w:rsidR="00681BF7" w:rsidRPr="00BF5A8A" w:rsidRDefault="00681BF7" w:rsidP="00681BF7">
            <w:pPr>
              <w:jc w:val="center"/>
              <w:rPr>
                <w:rFonts w:eastAsia="Calibri"/>
                <w:color w:val="000000" w:themeColor="text1"/>
                <w:sz w:val="22"/>
                <w:szCs w:val="22"/>
                <w:lang w:val="en-US"/>
              </w:rPr>
            </w:pP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1E7FFFC" w14:textId="77777777" w:rsidR="00681BF7" w:rsidRPr="00BF5A8A" w:rsidRDefault="00681BF7" w:rsidP="00681BF7">
            <w:pPr>
              <w:jc w:val="center"/>
              <w:rPr>
                <w:color w:val="000000" w:themeColor="text1"/>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C541826" w14:textId="77777777" w:rsidR="00681BF7" w:rsidRPr="00BF5A8A" w:rsidRDefault="00681BF7" w:rsidP="00681BF7">
            <w:pPr>
              <w:jc w:val="center"/>
              <w:rPr>
                <w:color w:val="000000" w:themeColor="text1"/>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2F4D17" w14:textId="77777777" w:rsidR="00681BF7" w:rsidRPr="00BF5A8A" w:rsidRDefault="00681BF7" w:rsidP="00681BF7">
            <w:pPr>
              <w:jc w:val="center"/>
              <w:rPr>
                <w:color w:val="000000" w:themeColor="text1"/>
                <w:sz w:val="22"/>
                <w:szCs w:val="22"/>
                <w:lang w:val="en-US" w:eastAsia="lv-LV"/>
              </w:rPr>
            </w:pPr>
          </w:p>
        </w:tc>
      </w:tr>
      <w:tr w:rsidR="00681BF7" w:rsidRPr="00BF5A8A" w14:paraId="6619A5BA"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C40C8A"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221473" w14:textId="77777777" w:rsidR="00681BF7" w:rsidRPr="00BF5A8A" w:rsidRDefault="00681BF7" w:rsidP="00681BF7">
            <w:pPr>
              <w:rPr>
                <w:sz w:val="22"/>
                <w:szCs w:val="22"/>
                <w:lang w:val="en-US"/>
              </w:rPr>
            </w:pPr>
            <w:r w:rsidRPr="00BF5A8A">
              <w:rPr>
                <w:sz w:val="22"/>
                <w:szCs w:val="22"/>
                <w:lang w:val="en-US"/>
              </w:rPr>
              <w:t>Iekšpusē uz sadalnes durvīm uzstādīt shēmas (shēmas izmērs: 148x210mm/A5+ 10 mm katrā pusē) stiprināšanas elementu/ 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877659A"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781BF61"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5797BE6F"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718C20" w14:textId="77777777" w:rsidR="00681BF7" w:rsidRPr="00BF5A8A" w:rsidRDefault="00681BF7" w:rsidP="00681BF7">
            <w:pPr>
              <w:jc w:val="center"/>
              <w:rPr>
                <w:sz w:val="22"/>
                <w:szCs w:val="22"/>
                <w:lang w:val="en-US" w:eastAsia="lv-LV"/>
              </w:rPr>
            </w:pPr>
          </w:p>
        </w:tc>
      </w:tr>
      <w:tr w:rsidR="00681BF7" w:rsidRPr="00BF5A8A" w14:paraId="40CF2321"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F7C563"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5C2142" w14:textId="5C5077A5" w:rsidR="00681BF7" w:rsidRPr="00BF5A8A" w:rsidRDefault="00681BF7" w:rsidP="00681BF7">
            <w:pPr>
              <w:rPr>
                <w:sz w:val="22"/>
                <w:szCs w:val="22"/>
                <w:lang w:val="en-US"/>
              </w:rPr>
            </w:pPr>
            <w:r w:rsidRPr="00BF5A8A">
              <w:rPr>
                <w:sz w:val="22"/>
                <w:szCs w:val="22"/>
                <w:lang w:val="en-US"/>
              </w:rPr>
              <w:t xml:space="preserve">Sadalnes komplektējošo daļu izvietojums nodalījumos un elektriskie savienojumi jāuzstāda saskaņā ar sadalnes principiālo shēmu [TS Nr. </w:t>
            </w:r>
            <w:r w:rsidRPr="00BF5A8A">
              <w:rPr>
                <w:b/>
                <w:bCs/>
                <w:sz w:val="22"/>
                <w:szCs w:val="22"/>
                <w:lang w:val="en-US"/>
              </w:rPr>
              <w:t>TS 3101.1xx v1</w:t>
            </w:r>
            <w:r w:rsidRPr="00BF5A8A">
              <w:rPr>
                <w:sz w:val="22"/>
                <w:szCs w:val="22"/>
                <w:lang w:val="en-US"/>
              </w:rPr>
              <w:t xml:space="preserve"> Pielikums Nr.1]/ The placement of the switchgear assembly parts and electrical connections shall be in compliance </w:t>
            </w:r>
            <w:r w:rsidRPr="00BF5A8A">
              <w:rPr>
                <w:color w:val="000000" w:themeColor="text1"/>
                <w:sz w:val="22"/>
                <w:szCs w:val="22"/>
                <w:lang w:val="en-US"/>
              </w:rPr>
              <w:t>with the switchgears circuit diagram. [TS No. TS_3101.1xx_v1 Annex No.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74C6F5"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C016C1C"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3D9D5679"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B33CD" w14:textId="77777777" w:rsidR="00681BF7" w:rsidRPr="00BF5A8A" w:rsidRDefault="00681BF7" w:rsidP="00681BF7">
            <w:pPr>
              <w:jc w:val="center"/>
              <w:rPr>
                <w:sz w:val="22"/>
                <w:szCs w:val="22"/>
                <w:lang w:val="en-US" w:eastAsia="lv-LV"/>
              </w:rPr>
            </w:pPr>
          </w:p>
        </w:tc>
      </w:tr>
      <w:tr w:rsidR="00681BF7" w:rsidRPr="00BF5A8A" w14:paraId="6DDE17DF"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6D4409"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7ED06" w14:textId="77777777" w:rsidR="00681BF7" w:rsidRPr="00BF5A8A" w:rsidRDefault="00681BF7" w:rsidP="00681BF7">
            <w:pPr>
              <w:rPr>
                <w:sz w:val="22"/>
                <w:szCs w:val="22"/>
                <w:lang w:val="en-US"/>
              </w:rPr>
            </w:pPr>
            <w:r w:rsidRPr="00BF5A8A">
              <w:rPr>
                <w:sz w:val="22"/>
                <w:szCs w:val="22"/>
                <w:lang w:val="en-US"/>
              </w:rPr>
              <w:t>Sadalnē, apakšējā plaknē, atveres kabeļu ievadam / montāžai:</w:t>
            </w:r>
          </w:p>
          <w:p w14:paraId="5FAD04A0" w14:textId="160ADD18" w:rsidR="00681BF7" w:rsidRPr="00BF5A8A" w:rsidRDefault="00681BF7" w:rsidP="00681BF7">
            <w:pPr>
              <w:pStyle w:val="Sarakstarindkopa"/>
              <w:numPr>
                <w:ilvl w:val="1"/>
                <w:numId w:val="16"/>
              </w:numPr>
              <w:spacing w:after="0" w:line="240" w:lineRule="auto"/>
              <w:ind w:left="318" w:hanging="284"/>
              <w:rPr>
                <w:rFonts w:cs="Times New Roman"/>
                <w:strike/>
                <w:color w:val="0070C0"/>
                <w:sz w:val="22"/>
                <w:lang w:val="en-US"/>
              </w:rPr>
            </w:pPr>
            <w:r w:rsidRPr="00BF5A8A">
              <w:rPr>
                <w:rFonts w:cs="Times New Roman"/>
                <w:sz w:val="22"/>
                <w:lang w:val="en-US"/>
              </w:rPr>
              <w:t>pēcuzskaites kabeļa šķērsgriezums</w:t>
            </w:r>
            <w:r w:rsidR="00AD4C99" w:rsidRPr="00BF5A8A">
              <w:rPr>
                <w:rFonts w:cs="Times New Roman"/>
                <w:sz w:val="22"/>
                <w:lang w:val="en-US"/>
              </w:rPr>
              <w:t xml:space="preserve"> 5x4 mm</w:t>
            </w:r>
            <w:r w:rsidR="00AD4C99" w:rsidRPr="00BF5A8A">
              <w:rPr>
                <w:rFonts w:cs="Times New Roman"/>
                <w:sz w:val="22"/>
                <w:vertAlign w:val="superscript"/>
                <w:lang w:val="en-US"/>
              </w:rPr>
              <w:t xml:space="preserve">2 - </w:t>
            </w:r>
            <w:r w:rsidRPr="00BF5A8A">
              <w:rPr>
                <w:rFonts w:cs="Times New Roman"/>
                <w:sz w:val="22"/>
                <w:lang w:val="en-US"/>
              </w:rPr>
              <w:t xml:space="preserve"> </w:t>
            </w:r>
            <w:r w:rsidR="00AD4C99" w:rsidRPr="00BF5A8A">
              <w:rPr>
                <w:rFonts w:cs="Times New Roman"/>
                <w:sz w:val="22"/>
                <w:lang w:val="en-US"/>
              </w:rPr>
              <w:t>5</w:t>
            </w:r>
            <w:r w:rsidRPr="00BF5A8A">
              <w:rPr>
                <w:rFonts w:cs="Times New Roman"/>
                <w:sz w:val="22"/>
                <w:lang w:val="en-US"/>
              </w:rPr>
              <w:t>x50 mm</w:t>
            </w:r>
            <w:r w:rsidRPr="00BF5A8A">
              <w:rPr>
                <w:rFonts w:cs="Times New Roman"/>
                <w:sz w:val="22"/>
                <w:vertAlign w:val="superscript"/>
                <w:lang w:val="en-US"/>
              </w:rPr>
              <w:t>2</w:t>
            </w:r>
            <w:r w:rsidRPr="00BF5A8A">
              <w:rPr>
                <w:rFonts w:cs="Times New Roman"/>
                <w:sz w:val="22"/>
                <w:lang w:val="en-US"/>
              </w:rPr>
              <w:t xml:space="preserve">; </w:t>
            </w:r>
          </w:p>
          <w:p w14:paraId="0B975B4D" w14:textId="77777777" w:rsidR="00681BF7" w:rsidRPr="00BF5A8A" w:rsidRDefault="00681BF7" w:rsidP="00681BF7">
            <w:pPr>
              <w:pStyle w:val="Sarakstarindkopa"/>
              <w:numPr>
                <w:ilvl w:val="1"/>
                <w:numId w:val="16"/>
              </w:numPr>
              <w:spacing w:after="0" w:line="240" w:lineRule="auto"/>
              <w:ind w:left="318" w:hanging="284"/>
              <w:rPr>
                <w:rFonts w:cs="Times New Roman"/>
                <w:sz w:val="22"/>
                <w:lang w:val="en-US"/>
              </w:rPr>
            </w:pPr>
            <w:r w:rsidRPr="00BF5A8A">
              <w:rPr>
                <w:rFonts w:cs="Times New Roman"/>
                <w:sz w:val="22"/>
                <w:lang w:val="en-US"/>
              </w:rPr>
              <w:t>barojošie kabeļi:</w:t>
            </w:r>
          </w:p>
          <w:p w14:paraId="48963F09" w14:textId="207C3E2F" w:rsidR="00681BF7" w:rsidRPr="00BF5A8A" w:rsidRDefault="00681BF7" w:rsidP="00681BF7">
            <w:pPr>
              <w:pStyle w:val="Sarakstarindkopa"/>
              <w:spacing w:after="0" w:line="240" w:lineRule="auto"/>
              <w:ind w:left="318"/>
              <w:rPr>
                <w:rFonts w:cs="Times New Roman"/>
                <w:sz w:val="22"/>
                <w:lang w:val="en-US"/>
              </w:rPr>
            </w:pPr>
            <w:r w:rsidRPr="00BF5A8A">
              <w:rPr>
                <w:rFonts w:cs="Times New Roman"/>
                <w:sz w:val="22"/>
                <w:lang w:val="en-US"/>
              </w:rPr>
              <w:t>sadalnēm ar In=63Ašķērsgriezums –</w:t>
            </w:r>
            <w:r w:rsidR="00AD4C99" w:rsidRPr="00BF5A8A">
              <w:rPr>
                <w:rFonts w:cs="Times New Roman"/>
                <w:sz w:val="22"/>
                <w:lang w:val="en-US"/>
              </w:rPr>
              <w:t>16 mm</w:t>
            </w:r>
            <w:r w:rsidR="00AD4C99" w:rsidRPr="00BF5A8A">
              <w:rPr>
                <w:rFonts w:cs="Times New Roman"/>
                <w:sz w:val="22"/>
                <w:vertAlign w:val="superscript"/>
                <w:lang w:val="en-US"/>
              </w:rPr>
              <w:t xml:space="preserve">2 </w:t>
            </w:r>
            <w:r w:rsidR="00AD4C99" w:rsidRPr="00BF5A8A">
              <w:rPr>
                <w:rFonts w:cs="Times New Roman"/>
                <w:sz w:val="22"/>
                <w:lang w:val="en-US"/>
              </w:rPr>
              <w:t>-</w:t>
            </w:r>
            <w:r w:rsidRPr="00BF5A8A">
              <w:rPr>
                <w:rFonts w:cs="Times New Roman"/>
                <w:sz w:val="22"/>
                <w:lang w:val="en-US"/>
              </w:rPr>
              <w:t xml:space="preserve"> 70 mm</w:t>
            </w:r>
            <w:r w:rsidRPr="00BF5A8A">
              <w:rPr>
                <w:rFonts w:cs="Times New Roman"/>
                <w:sz w:val="22"/>
                <w:vertAlign w:val="superscript"/>
                <w:lang w:val="en-US"/>
              </w:rPr>
              <w:t>2</w:t>
            </w:r>
            <w:r w:rsidRPr="00BF5A8A">
              <w:rPr>
                <w:rFonts w:cs="Times New Roman"/>
                <w:sz w:val="22"/>
                <w:lang w:val="en-US"/>
              </w:rPr>
              <w:t>, skaits 2</w:t>
            </w:r>
          </w:p>
          <w:p w14:paraId="77D86FBC" w14:textId="2A303547" w:rsidR="00681BF7" w:rsidRPr="00BF5A8A" w:rsidRDefault="00681BF7" w:rsidP="00681BF7">
            <w:pPr>
              <w:rPr>
                <w:sz w:val="22"/>
                <w:szCs w:val="22"/>
                <w:lang w:val="en-US"/>
              </w:rPr>
            </w:pPr>
            <w:r w:rsidRPr="00BF5A8A">
              <w:rPr>
                <w:sz w:val="22"/>
                <w:szCs w:val="22"/>
                <w:lang w:val="en-US"/>
              </w:rPr>
              <w:t>Atverēm jābūt noslēgtām ar papildus blīvējuma elementu, kurš</w:t>
            </w:r>
          </w:p>
          <w:p w14:paraId="45437D8D" w14:textId="09E3987F" w:rsidR="00681BF7" w:rsidRPr="00BF5A8A" w:rsidRDefault="00681BF7" w:rsidP="00681BF7">
            <w:pPr>
              <w:pStyle w:val="Sarakstarindkopa"/>
              <w:spacing w:after="0" w:line="240" w:lineRule="auto"/>
              <w:ind w:left="318"/>
              <w:rPr>
                <w:rFonts w:cs="Times New Roman"/>
                <w:sz w:val="22"/>
                <w:lang w:val="en-US"/>
              </w:rPr>
            </w:pPr>
            <w:r w:rsidRPr="00BF5A8A">
              <w:rPr>
                <w:rFonts w:cs="Times New Roman"/>
                <w:sz w:val="22"/>
                <w:lang w:val="en-US"/>
              </w:rPr>
              <w:t>nodrošina kabeļu montāžu caur tām bez specifiskiem instrumentiem</w:t>
            </w:r>
          </w:p>
          <w:p w14:paraId="4934669C" w14:textId="77777777" w:rsidR="00681BF7" w:rsidRPr="00BF5A8A" w:rsidRDefault="00681BF7" w:rsidP="00681BF7">
            <w:pPr>
              <w:pStyle w:val="Sarakstarindkopa"/>
              <w:numPr>
                <w:ilvl w:val="1"/>
                <w:numId w:val="17"/>
              </w:numPr>
              <w:spacing w:after="0" w:line="240" w:lineRule="auto"/>
              <w:ind w:left="318" w:hanging="284"/>
              <w:rPr>
                <w:rFonts w:cs="Times New Roman"/>
                <w:sz w:val="22"/>
                <w:lang w:val="en-US"/>
              </w:rPr>
            </w:pPr>
            <w:r w:rsidRPr="00BF5A8A">
              <w:rPr>
                <w:rFonts w:cs="Times New Roman"/>
                <w:sz w:val="22"/>
                <w:lang w:val="en-US"/>
              </w:rPr>
              <w:t>nodrošinot aizsardzības pakāpi, ne zemāku kā IP 20.</w:t>
            </w:r>
          </w:p>
          <w:p w14:paraId="7A514716" w14:textId="235ED7AE" w:rsidR="00681BF7" w:rsidRPr="00BF5A8A" w:rsidRDefault="00681BF7" w:rsidP="00681BF7">
            <w:pPr>
              <w:rPr>
                <w:sz w:val="22"/>
                <w:szCs w:val="22"/>
                <w:lang w:val="en-US"/>
              </w:rPr>
            </w:pPr>
            <w:r w:rsidRPr="00BF5A8A">
              <w:rPr>
                <w:sz w:val="22"/>
                <w:szCs w:val="22"/>
                <w:lang w:val="en-US"/>
              </w:rPr>
              <w:t>/ In the switchgear, in the bottom plate there are openings for cable inlet/ installation:</w:t>
            </w:r>
          </w:p>
          <w:p w14:paraId="1B20FDB9" w14:textId="0884F147" w:rsidR="00681BF7" w:rsidRPr="00BF5A8A" w:rsidRDefault="00681BF7" w:rsidP="00681BF7">
            <w:pPr>
              <w:pStyle w:val="Sarakstarindkopa"/>
              <w:numPr>
                <w:ilvl w:val="1"/>
                <w:numId w:val="16"/>
              </w:numPr>
              <w:spacing w:after="0" w:line="240" w:lineRule="auto"/>
              <w:ind w:left="318" w:hanging="284"/>
              <w:rPr>
                <w:rFonts w:cs="Times New Roman"/>
                <w:sz w:val="22"/>
                <w:lang w:val="en-US"/>
              </w:rPr>
            </w:pPr>
            <w:r w:rsidRPr="00BF5A8A">
              <w:rPr>
                <w:rFonts w:cs="Times New Roman"/>
                <w:sz w:val="22"/>
                <w:lang w:val="en-US"/>
              </w:rPr>
              <w:t>Cross-section of the post-meter cable</w:t>
            </w:r>
            <w:r w:rsidR="00AD4C99" w:rsidRPr="00BF5A8A">
              <w:rPr>
                <w:rFonts w:cs="Times New Roman"/>
                <w:sz w:val="22"/>
                <w:lang w:val="en-US"/>
              </w:rPr>
              <w:t xml:space="preserve"> 5x4 mm</w:t>
            </w:r>
            <w:r w:rsidR="00AD4C99" w:rsidRPr="00BF5A8A">
              <w:rPr>
                <w:rFonts w:cs="Times New Roman"/>
                <w:sz w:val="22"/>
                <w:vertAlign w:val="superscript"/>
                <w:lang w:val="en-US"/>
              </w:rPr>
              <w:t xml:space="preserve">2 - </w:t>
            </w:r>
            <w:r w:rsidR="00AD4C99" w:rsidRPr="00BF5A8A">
              <w:rPr>
                <w:rFonts w:cs="Times New Roman"/>
                <w:sz w:val="22"/>
                <w:lang w:val="en-US"/>
              </w:rPr>
              <w:t xml:space="preserve"> 5x50 mm</w:t>
            </w:r>
            <w:r w:rsidR="00AD4C99" w:rsidRPr="00BF5A8A">
              <w:rPr>
                <w:rFonts w:cs="Times New Roman"/>
                <w:sz w:val="22"/>
                <w:vertAlign w:val="superscript"/>
                <w:lang w:val="en-US"/>
              </w:rPr>
              <w:t>2</w:t>
            </w:r>
            <w:r w:rsidRPr="00BF5A8A">
              <w:rPr>
                <w:rFonts w:cs="Times New Roman"/>
                <w:sz w:val="22"/>
                <w:lang w:val="en-US"/>
              </w:rPr>
              <w:t xml:space="preserve">; </w:t>
            </w:r>
          </w:p>
          <w:p w14:paraId="5BB256E1" w14:textId="77777777" w:rsidR="00681BF7" w:rsidRPr="00BF5A8A" w:rsidRDefault="00681BF7" w:rsidP="00681BF7">
            <w:pPr>
              <w:pStyle w:val="Sarakstarindkopa"/>
              <w:numPr>
                <w:ilvl w:val="1"/>
                <w:numId w:val="16"/>
              </w:numPr>
              <w:spacing w:after="0" w:line="240" w:lineRule="auto"/>
              <w:ind w:left="318" w:hanging="284"/>
              <w:rPr>
                <w:rFonts w:cs="Times New Roman"/>
                <w:sz w:val="22"/>
                <w:lang w:val="en-US"/>
              </w:rPr>
            </w:pPr>
            <w:r w:rsidRPr="00BF5A8A">
              <w:rPr>
                <w:rFonts w:cs="Times New Roman"/>
                <w:sz w:val="22"/>
                <w:lang w:val="en-US"/>
              </w:rPr>
              <w:t xml:space="preserve">Feeding cables: </w:t>
            </w:r>
          </w:p>
          <w:p w14:paraId="63BBEA2D" w14:textId="50AE66B0" w:rsidR="00681BF7" w:rsidRPr="00BF5A8A" w:rsidRDefault="00681BF7" w:rsidP="00681BF7">
            <w:pPr>
              <w:pStyle w:val="Sarakstarindkopa"/>
              <w:spacing w:after="0" w:line="240" w:lineRule="auto"/>
              <w:ind w:left="318"/>
              <w:rPr>
                <w:rFonts w:cs="Times New Roman"/>
                <w:sz w:val="22"/>
                <w:lang w:val="en-US"/>
              </w:rPr>
            </w:pPr>
            <w:r w:rsidRPr="00BF5A8A">
              <w:rPr>
                <w:rFonts w:cs="Times New Roman"/>
                <w:sz w:val="22"/>
                <w:lang w:val="en-US"/>
              </w:rPr>
              <w:t xml:space="preserve">For switchgears with In=63A cross-section </w:t>
            </w:r>
            <w:r w:rsidR="00AD4C99" w:rsidRPr="00BF5A8A">
              <w:rPr>
                <w:rFonts w:cs="Times New Roman"/>
                <w:sz w:val="22"/>
                <w:lang w:val="en-US"/>
              </w:rPr>
              <w:t>16 mm</w:t>
            </w:r>
            <w:r w:rsidR="00AD4C99" w:rsidRPr="00BF5A8A">
              <w:rPr>
                <w:rFonts w:cs="Times New Roman"/>
                <w:sz w:val="22"/>
                <w:vertAlign w:val="superscript"/>
                <w:lang w:val="en-US"/>
              </w:rPr>
              <w:t xml:space="preserve">2 </w:t>
            </w:r>
            <w:r w:rsidR="00AD4C99" w:rsidRPr="00BF5A8A">
              <w:rPr>
                <w:rFonts w:cs="Times New Roman"/>
                <w:sz w:val="22"/>
                <w:lang w:val="en-US"/>
              </w:rPr>
              <w:t>- 70 mm</w:t>
            </w:r>
            <w:r w:rsidR="00AD4C99" w:rsidRPr="00BF5A8A">
              <w:rPr>
                <w:rFonts w:cs="Times New Roman"/>
                <w:sz w:val="22"/>
                <w:vertAlign w:val="superscript"/>
                <w:lang w:val="en-US"/>
              </w:rPr>
              <w:t>2</w:t>
            </w:r>
            <w:r w:rsidRPr="00BF5A8A">
              <w:rPr>
                <w:rFonts w:cs="Times New Roman"/>
                <w:sz w:val="22"/>
                <w:lang w:val="en-US"/>
              </w:rPr>
              <w:t>, number of cables 2;</w:t>
            </w:r>
          </w:p>
          <w:p w14:paraId="7B9BA342" w14:textId="6F28D3B5" w:rsidR="00681BF7" w:rsidRPr="00BF5A8A" w:rsidRDefault="00681BF7" w:rsidP="00681BF7">
            <w:pPr>
              <w:rPr>
                <w:sz w:val="22"/>
                <w:szCs w:val="22"/>
                <w:lang w:val="en-US"/>
              </w:rPr>
            </w:pPr>
            <w:r w:rsidRPr="00BF5A8A">
              <w:rPr>
                <w:sz w:val="22"/>
                <w:szCs w:val="22"/>
                <w:lang w:val="en-US"/>
              </w:rPr>
              <w:t xml:space="preserve">Openings shall be closed by an additional </w:t>
            </w:r>
            <w:r w:rsidRPr="00BF5A8A">
              <w:rPr>
                <w:color w:val="000000" w:themeColor="text1"/>
                <w:sz w:val="22"/>
                <w:szCs w:val="22"/>
                <w:lang w:val="en-US"/>
              </w:rPr>
              <w:t>sealing</w:t>
            </w:r>
            <w:r w:rsidRPr="00BF5A8A">
              <w:rPr>
                <w:sz w:val="22"/>
                <w:szCs w:val="22"/>
                <w:lang w:val="en-US"/>
              </w:rPr>
              <w:t xml:space="preserve"> element:</w:t>
            </w:r>
          </w:p>
          <w:p w14:paraId="1CD3217A" w14:textId="77777777" w:rsidR="00681BF7" w:rsidRPr="00BF5A8A" w:rsidRDefault="00681BF7" w:rsidP="00681BF7">
            <w:pPr>
              <w:pStyle w:val="Sarakstarindkopa"/>
              <w:numPr>
                <w:ilvl w:val="1"/>
                <w:numId w:val="17"/>
              </w:numPr>
              <w:spacing w:after="0" w:line="240" w:lineRule="auto"/>
              <w:ind w:left="318" w:hanging="284"/>
              <w:rPr>
                <w:rFonts w:cs="Times New Roman"/>
                <w:sz w:val="22"/>
                <w:lang w:val="en-US"/>
              </w:rPr>
            </w:pPr>
            <w:r w:rsidRPr="00BF5A8A">
              <w:rPr>
                <w:rFonts w:cs="Times New Roman"/>
                <w:sz w:val="22"/>
                <w:lang w:val="en-US"/>
              </w:rPr>
              <w:t>providing for cable installation via them without using specific tools;</w:t>
            </w:r>
          </w:p>
          <w:p w14:paraId="2F1578AE" w14:textId="30609702" w:rsidR="00681BF7" w:rsidRPr="00BF5A8A" w:rsidRDefault="00681BF7" w:rsidP="000F040E">
            <w:pPr>
              <w:pStyle w:val="Sarakstarindkopa"/>
              <w:numPr>
                <w:ilvl w:val="1"/>
                <w:numId w:val="17"/>
              </w:numPr>
              <w:spacing w:after="0" w:line="240" w:lineRule="auto"/>
              <w:ind w:left="318" w:hanging="284"/>
              <w:rPr>
                <w:rFonts w:cs="Times New Roman"/>
                <w:sz w:val="22"/>
                <w:lang w:val="en-US"/>
              </w:rPr>
            </w:pPr>
            <w:r w:rsidRPr="00BF5A8A">
              <w:rPr>
                <w:rFonts w:cs="Times New Roman"/>
                <w:sz w:val="22"/>
                <w:lang w:val="en-US"/>
              </w:rPr>
              <w:t>providing the minimum degree of protecti0on IP 20;</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5C36E6B"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56FFC74" w14:textId="77777777" w:rsidR="00681BF7" w:rsidRPr="00BF5A8A" w:rsidRDefault="00681BF7" w:rsidP="00681BF7">
            <w:pPr>
              <w:jc w:val="center"/>
              <w:rPr>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FFFFFF" w:themeFill="background1"/>
            <w:vAlign w:val="center"/>
          </w:tcPr>
          <w:p w14:paraId="0434B21B" w14:textId="77777777" w:rsidR="00681BF7" w:rsidRPr="00BF5A8A" w:rsidRDefault="00681BF7" w:rsidP="00681BF7">
            <w:pPr>
              <w:jc w:val="center"/>
              <w:rPr>
                <w:sz w:val="22"/>
                <w:szCs w:val="22"/>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A15F9E" w14:textId="77777777" w:rsidR="00681BF7" w:rsidRPr="00BF5A8A" w:rsidRDefault="00681BF7" w:rsidP="00681BF7">
            <w:pPr>
              <w:jc w:val="center"/>
              <w:rPr>
                <w:sz w:val="22"/>
                <w:szCs w:val="22"/>
                <w:lang w:val="en-US" w:eastAsia="lv-LV"/>
              </w:rPr>
            </w:pPr>
          </w:p>
        </w:tc>
      </w:tr>
      <w:tr w:rsidR="00681BF7" w:rsidRPr="00BF5A8A" w14:paraId="6AFF5843"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26EA2E1"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0EA00BE" w14:textId="77777777" w:rsidR="00681BF7" w:rsidRPr="00BF5A8A" w:rsidRDefault="00681BF7" w:rsidP="00681BF7">
            <w:pPr>
              <w:pStyle w:val="Sarakstarindkopa"/>
              <w:spacing w:after="0" w:line="240" w:lineRule="auto"/>
              <w:ind w:left="0"/>
              <w:rPr>
                <w:sz w:val="22"/>
                <w:lang w:val="en-US"/>
              </w:rPr>
            </w:pPr>
            <w:r w:rsidRPr="00BF5A8A">
              <w:rPr>
                <w:sz w:val="22"/>
                <w:lang w:val="en-US"/>
              </w:rPr>
              <w:t>Uzskaites sadalnes durvīm jābūt aprīkotām ar vienu vai divām slēdzenēm./  The metering switchgear door shall be equipped with one or two locks</w:t>
            </w:r>
          </w:p>
          <w:p w14:paraId="163290F7" w14:textId="3C617CAA" w:rsidR="00681BF7" w:rsidRPr="00BF5A8A" w:rsidRDefault="00681BF7" w:rsidP="00681BF7">
            <w:pPr>
              <w:pStyle w:val="Sarakstarindkopa"/>
              <w:spacing w:after="0" w:line="240" w:lineRule="auto"/>
              <w:ind w:left="0"/>
              <w:rPr>
                <w:color w:val="0070C0"/>
                <w:sz w:val="22"/>
                <w:lang w:val="en-US"/>
              </w:rPr>
            </w:pPr>
            <w:r w:rsidRPr="00BF5A8A">
              <w:rPr>
                <w:color w:val="0070C0"/>
                <w:sz w:val="22"/>
                <w:lang w:val="en-US"/>
              </w:rPr>
              <w:t xml:space="preserve">   </w:t>
            </w:r>
            <w:r w:rsidRPr="00BF5A8A">
              <w:rPr>
                <w:color w:val="000000" w:themeColor="text1"/>
                <w:sz w:val="22"/>
                <w:lang w:val="en-US"/>
              </w:rPr>
              <w:t>Sadalnei jābūt komplektētai ar 2 atslēgām./                                                         The number of keys in the swichgear – 2.</w:t>
            </w:r>
          </w:p>
          <w:p w14:paraId="696B4523" w14:textId="239B14B2" w:rsidR="00681BF7" w:rsidRPr="00BF5A8A" w:rsidRDefault="00681BF7" w:rsidP="00681BF7">
            <w:pPr>
              <w:rPr>
                <w:sz w:val="22"/>
                <w:szCs w:val="22"/>
                <w:lang w:val="en-US"/>
              </w:rPr>
            </w:pPr>
            <w:r w:rsidRPr="00BF5A8A">
              <w:rPr>
                <w:bCs/>
                <w:sz w:val="22"/>
                <w:lang w:val="en-US" w:eastAsia="lv-LV"/>
              </w:rPr>
              <w:t xml:space="preserve">Durvīs uzstādītā slēdzene </w:t>
            </w:r>
            <w:r w:rsidRPr="00BF5A8A">
              <w:rPr>
                <w:sz w:val="22"/>
                <w:lang w:val="en-US" w:eastAsia="lv-LV"/>
              </w:rPr>
              <w:t xml:space="preserve">atbilst tehniskajai specifikācijai Nr. </w:t>
            </w:r>
            <w:r w:rsidRPr="00BF5A8A">
              <w:rPr>
                <w:b/>
                <w:bCs/>
                <w:sz w:val="22"/>
                <w:lang w:val="en-US"/>
              </w:rPr>
              <w:t>TS_3110.030_v1</w:t>
            </w:r>
            <w:r w:rsidRPr="00BF5A8A">
              <w:rPr>
                <w:sz w:val="22"/>
                <w:lang w:val="en-US" w:eastAsia="lv-LV"/>
              </w:rPr>
              <w:t>. /</w:t>
            </w:r>
            <w:r w:rsidRPr="00BF5A8A">
              <w:rPr>
                <w:rStyle w:val="word"/>
                <w:spacing w:val="3"/>
                <w:sz w:val="22"/>
                <w:lang w:val="en-US"/>
              </w:rPr>
              <w:t>Door-mounted</w:t>
            </w:r>
            <w:r w:rsidRPr="00BF5A8A">
              <w:rPr>
                <w:spacing w:val="3"/>
                <w:sz w:val="22"/>
                <w:lang w:val="en-US"/>
              </w:rPr>
              <w:t> </w:t>
            </w:r>
            <w:r w:rsidRPr="00BF5A8A">
              <w:rPr>
                <w:rStyle w:val="word"/>
                <w:spacing w:val="3"/>
                <w:sz w:val="22"/>
                <w:lang w:val="en-US"/>
              </w:rPr>
              <w:t>lock</w:t>
            </w:r>
            <w:r w:rsidRPr="00BF5A8A">
              <w:rPr>
                <w:sz w:val="22"/>
                <w:lang w:val="en-US"/>
              </w:rPr>
              <w:t xml:space="preserve"> shall comply with technical specification                                         </w:t>
            </w:r>
            <w:r w:rsidRPr="00BF5A8A">
              <w:rPr>
                <w:bCs/>
                <w:sz w:val="22"/>
                <w:lang w:val="en-US" w:eastAsia="lv-LV"/>
              </w:rPr>
              <w:t>No</w:t>
            </w:r>
            <w:r w:rsidRPr="00BF5A8A">
              <w:rPr>
                <w:sz w:val="22"/>
                <w:lang w:val="en-US" w:eastAsia="lv-LV"/>
              </w:rPr>
              <w:t xml:space="preserve"> </w:t>
            </w:r>
            <w:r w:rsidRPr="00BF5A8A">
              <w:rPr>
                <w:b/>
                <w:bCs/>
                <w:sz w:val="22"/>
                <w:lang w:val="en-US"/>
              </w:rPr>
              <w:t>TS_3110.030_v1</w:t>
            </w:r>
            <w:r w:rsidRPr="00BF5A8A">
              <w:rPr>
                <w:sz w:val="22"/>
                <w:lang w:val="en-US" w:eastAsia="lv-LV"/>
              </w:rPr>
              <w: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4840C8" w14:textId="08EF1A78"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15EA2D2C"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3D3B5C5"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BF116A9" w14:textId="77777777" w:rsidR="00681BF7" w:rsidRPr="00BF5A8A" w:rsidRDefault="00681BF7" w:rsidP="00681BF7">
            <w:pPr>
              <w:jc w:val="center"/>
              <w:rPr>
                <w:b/>
                <w:sz w:val="22"/>
                <w:szCs w:val="22"/>
                <w:lang w:val="en-US" w:eastAsia="lv-LV"/>
              </w:rPr>
            </w:pPr>
          </w:p>
        </w:tc>
      </w:tr>
      <w:tr w:rsidR="00681BF7" w:rsidRPr="00BF5A8A" w14:paraId="4A5124F3"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06B90CFE"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4340D65" w14:textId="0F75AA5D" w:rsidR="00681BF7" w:rsidRPr="00BF5A8A" w:rsidRDefault="00681BF7" w:rsidP="00681BF7">
            <w:pPr>
              <w:rPr>
                <w:sz w:val="22"/>
                <w:szCs w:val="22"/>
                <w:lang w:val="en-US"/>
              </w:rPr>
            </w:pPr>
            <w:r w:rsidRPr="00BF5A8A">
              <w:rPr>
                <w:sz w:val="22"/>
                <w:szCs w:val="22"/>
                <w:lang w:val="en-US"/>
              </w:rPr>
              <w:t>Uzskaites daļā pirmsuzskaites strāvu vadošām daļām, skaitītājam un ievada aizsardzības aparātiem jābūt nosegtiem ar plombējamu, degšanu neuzturošs (V0) vai nedegošu materiāla ekrānu:</w:t>
            </w:r>
          </w:p>
          <w:p w14:paraId="5BF29A1B" w14:textId="579433EE" w:rsidR="00681BF7" w:rsidRPr="00BF5A8A" w:rsidRDefault="00681BF7" w:rsidP="00681BF7">
            <w:pPr>
              <w:pStyle w:val="Sarakstarindkopa"/>
              <w:numPr>
                <w:ilvl w:val="0"/>
                <w:numId w:val="27"/>
              </w:numPr>
              <w:spacing w:after="0" w:line="240" w:lineRule="auto"/>
              <w:ind w:left="284" w:hanging="284"/>
              <w:rPr>
                <w:rFonts w:cs="Times New Roman"/>
                <w:sz w:val="22"/>
                <w:lang w:val="en-US"/>
              </w:rPr>
            </w:pPr>
            <w:bookmarkStart w:id="0" w:name="_Hlk525198055"/>
            <w:r w:rsidRPr="00BF5A8A">
              <w:rPr>
                <w:rFonts w:cs="Times New Roman"/>
                <w:sz w:val="22"/>
                <w:lang w:val="en-US"/>
              </w:rPr>
              <w:t>Ekrānam jābūt droši nostiprinātam, tā plombēšanai jābūt divās vietās. Izmantojot skrūves – tām ir jāatbilst skrūvgriežu tipiem PH, PZ vai (-) "mīnus". Vismaz divas no tām - noplombējamas ar piekaramajām plombām</w:t>
            </w:r>
          </w:p>
          <w:bookmarkEnd w:id="0"/>
          <w:p w14:paraId="050EE36A" w14:textId="5312D3D7" w:rsidR="00681BF7" w:rsidRPr="00BF5A8A" w:rsidRDefault="00681BF7" w:rsidP="00681BF7">
            <w:pPr>
              <w:rPr>
                <w:sz w:val="22"/>
                <w:szCs w:val="22"/>
                <w:lang w:val="en-US"/>
              </w:rPr>
            </w:pPr>
            <w:r w:rsidRPr="00BF5A8A">
              <w:rPr>
                <w:sz w:val="22"/>
                <w:szCs w:val="22"/>
                <w:lang w:val="en-US"/>
              </w:rPr>
              <w:t xml:space="preserve">Ekrānam jābūt rokturim tā noņemšanai. Noņemot ekrānu nav jāatslēdz automātslēdzi/ In the metering part, the pre-metering current conducting parts, the meter and inlet protection devices shall be covered by a sealable, flame retardant (V0) or fire-proof material screen: </w:t>
            </w:r>
          </w:p>
          <w:p w14:paraId="273718AD" w14:textId="6B9920CD" w:rsidR="00681BF7" w:rsidRPr="00BF5A8A" w:rsidRDefault="00681BF7" w:rsidP="00681BF7">
            <w:pPr>
              <w:pStyle w:val="Sarakstarindkopa"/>
              <w:numPr>
                <w:ilvl w:val="0"/>
                <w:numId w:val="27"/>
              </w:numPr>
              <w:spacing w:after="0" w:line="240" w:lineRule="auto"/>
              <w:ind w:left="284" w:hanging="284"/>
              <w:rPr>
                <w:rFonts w:cs="Times New Roman"/>
                <w:sz w:val="22"/>
                <w:lang w:val="en-US"/>
              </w:rPr>
            </w:pPr>
            <w:r w:rsidRPr="00BF5A8A">
              <w:rPr>
                <w:rFonts w:cs="Times New Roman"/>
                <w:sz w:val="22"/>
                <w:lang w:val="en-US"/>
              </w:rPr>
              <w:t>The screen shall be securely fastened, its sealing shall be provided for in two places. If screws are used - they shall correspond to screwdriver types PH , PZ or (-). Minimum two of them shall be sealed by suspended seals</w:t>
            </w:r>
          </w:p>
          <w:p w14:paraId="07BA5D0C" w14:textId="1738DA0F" w:rsidR="00681BF7" w:rsidRPr="00BF5A8A" w:rsidRDefault="00681BF7" w:rsidP="00681BF7">
            <w:pPr>
              <w:pStyle w:val="Sarakstarindkopa"/>
              <w:numPr>
                <w:ilvl w:val="0"/>
                <w:numId w:val="27"/>
              </w:numPr>
              <w:spacing w:after="0" w:line="240" w:lineRule="auto"/>
              <w:ind w:left="176" w:hanging="176"/>
              <w:rPr>
                <w:rFonts w:cs="Times New Roman"/>
                <w:sz w:val="22"/>
                <w:lang w:val="en-US"/>
              </w:rPr>
            </w:pPr>
            <w:r w:rsidRPr="00BF5A8A">
              <w:rPr>
                <w:rFonts w:cs="Times New Roman"/>
                <w:sz w:val="22"/>
                <w:lang w:val="en-US"/>
              </w:rPr>
              <w:t>The screen shall be equipped with a handle for removing it. Automatic switch shall not be disconnected when the screen is remov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39051AE"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29A3C28"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2028A00"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0674CFB6" w14:textId="77777777" w:rsidR="00681BF7" w:rsidRPr="00BF5A8A" w:rsidRDefault="00681BF7" w:rsidP="00681BF7">
            <w:pPr>
              <w:jc w:val="center"/>
              <w:rPr>
                <w:b/>
                <w:sz w:val="22"/>
                <w:szCs w:val="22"/>
                <w:lang w:val="en-US" w:eastAsia="lv-LV"/>
              </w:rPr>
            </w:pPr>
          </w:p>
        </w:tc>
      </w:tr>
      <w:tr w:rsidR="00681BF7" w:rsidRPr="00BF5A8A" w14:paraId="41BB37DD"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6036215"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AD6975E" w14:textId="70DC36A2" w:rsidR="00681BF7" w:rsidRPr="00BF5A8A" w:rsidRDefault="00681BF7" w:rsidP="00681BF7">
            <w:pPr>
              <w:rPr>
                <w:b/>
                <w:sz w:val="22"/>
                <w:szCs w:val="22"/>
                <w:lang w:val="en-US" w:eastAsia="lv-LV"/>
              </w:rPr>
            </w:pPr>
            <w:r w:rsidRPr="00BF5A8A">
              <w:rPr>
                <w:sz w:val="22"/>
                <w:szCs w:val="22"/>
                <w:lang w:val="en-US"/>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579E5E3"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0750F4D"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5D8F502"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F3C2743" w14:textId="77777777" w:rsidR="00681BF7" w:rsidRPr="00BF5A8A" w:rsidRDefault="00681BF7" w:rsidP="00681BF7">
            <w:pPr>
              <w:jc w:val="center"/>
              <w:rPr>
                <w:b/>
                <w:sz w:val="22"/>
                <w:szCs w:val="22"/>
                <w:lang w:val="en-US" w:eastAsia="lv-LV"/>
              </w:rPr>
            </w:pPr>
          </w:p>
        </w:tc>
      </w:tr>
      <w:tr w:rsidR="00681BF7" w:rsidRPr="00BF5A8A" w14:paraId="71F4A105"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465B034F"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C9AC85D" w14:textId="77777777" w:rsidR="00681BF7" w:rsidRPr="00BF5A8A" w:rsidRDefault="00681BF7" w:rsidP="00681BF7">
            <w:pPr>
              <w:ind w:left="284" w:hanging="250"/>
              <w:rPr>
                <w:sz w:val="22"/>
                <w:szCs w:val="22"/>
                <w:lang w:val="en-US"/>
              </w:rPr>
            </w:pPr>
            <w:r w:rsidRPr="00BF5A8A">
              <w:rPr>
                <w:sz w:val="22"/>
                <w:szCs w:val="22"/>
                <w:lang w:val="en-US"/>
              </w:rPr>
              <w:t xml:space="preserve">Vienfāzes skaitītāja un tā stiprinājuma vietu izmēri: </w:t>
            </w:r>
          </w:p>
          <w:p w14:paraId="49056962"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attālums starp stiprinājumu vietām pa vertikāli 100 – 165 mm</w:t>
            </w:r>
          </w:p>
          <w:p w14:paraId="6FA8A705"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attālums starp stiprinājuma vietām pa horizontāli 95 – 130 mm</w:t>
            </w:r>
          </w:p>
          <w:p w14:paraId="341C6387"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pieļaujamais skaitītāja biezums, ne mazāk kā 120 mm</w:t>
            </w:r>
          </w:p>
          <w:p w14:paraId="4022FD7F"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skaitītāja maksimālais garums kopā ar pieslēgspaiļu vāku 240 mm</w:t>
            </w:r>
          </w:p>
          <w:p w14:paraId="1963C79B"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skaitītāja maksimālais platums 140mm</w:t>
            </w:r>
          </w:p>
          <w:p w14:paraId="23ED5050" w14:textId="77777777" w:rsidR="00681BF7" w:rsidRPr="00BF5A8A" w:rsidRDefault="00681BF7" w:rsidP="00681BF7">
            <w:pPr>
              <w:pStyle w:val="Sarakstarindkopa"/>
              <w:numPr>
                <w:ilvl w:val="0"/>
                <w:numId w:val="18"/>
              </w:numPr>
              <w:tabs>
                <w:tab w:val="left" w:pos="284"/>
              </w:tabs>
              <w:spacing w:after="0" w:line="240" w:lineRule="auto"/>
              <w:ind w:left="0" w:firstLine="0"/>
              <w:rPr>
                <w:rFonts w:cs="Times New Roman"/>
                <w:sz w:val="22"/>
                <w:lang w:val="en-US"/>
              </w:rPr>
            </w:pPr>
            <w:r w:rsidRPr="00BF5A8A">
              <w:rPr>
                <w:rFonts w:cs="Times New Roman"/>
                <w:sz w:val="22"/>
                <w:lang w:val="en-US"/>
              </w:rPr>
              <w:t xml:space="preserve">attālums no skaitītāja apakšējiem stiprinājumiem  līdz citām sadalni komplektējošām ierīcēm ≥90 mm/ Dimensions of a single phase meter and its fixing locations: </w:t>
            </w:r>
          </w:p>
          <w:p w14:paraId="622EE015"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vertical distance between points of fastening 100 – 165 mm</w:t>
            </w:r>
          </w:p>
          <w:p w14:paraId="3B57695C"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horizontal distance between points of fastening 95 – 130 mm</w:t>
            </w:r>
          </w:p>
          <w:p w14:paraId="2371BF32"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permitted thickness of the meter minimum 120 mm</w:t>
            </w:r>
          </w:p>
          <w:p w14:paraId="5DC0B3A9"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maximum length of the meter jointly with the terminal cover 240 mm</w:t>
            </w:r>
          </w:p>
          <w:p w14:paraId="44B933B6" w14:textId="77777777" w:rsidR="00681BF7" w:rsidRPr="00BF5A8A" w:rsidRDefault="00681BF7" w:rsidP="00681BF7">
            <w:pPr>
              <w:pStyle w:val="Sarakstarindkopa"/>
              <w:numPr>
                <w:ilvl w:val="0"/>
                <w:numId w:val="18"/>
              </w:numPr>
              <w:spacing w:after="0" w:line="240" w:lineRule="auto"/>
              <w:ind w:left="284" w:hanging="250"/>
              <w:rPr>
                <w:rFonts w:cs="Times New Roman"/>
                <w:sz w:val="22"/>
                <w:lang w:val="en-US"/>
              </w:rPr>
            </w:pPr>
            <w:r w:rsidRPr="00BF5A8A">
              <w:rPr>
                <w:rFonts w:cs="Times New Roman"/>
                <w:sz w:val="22"/>
                <w:lang w:val="en-US"/>
              </w:rPr>
              <w:t>maximum width of the meter 140mm</w:t>
            </w:r>
          </w:p>
          <w:p w14:paraId="10019461" w14:textId="77777777" w:rsidR="00681BF7" w:rsidRPr="00BF5A8A" w:rsidRDefault="00681BF7" w:rsidP="00681BF7">
            <w:pPr>
              <w:pStyle w:val="Sarakstarindkopa"/>
              <w:numPr>
                <w:ilvl w:val="0"/>
                <w:numId w:val="18"/>
              </w:numPr>
              <w:spacing w:after="0" w:line="240" w:lineRule="auto"/>
              <w:ind w:left="176" w:hanging="142"/>
              <w:rPr>
                <w:rFonts w:cs="Times New Roman"/>
                <w:sz w:val="22"/>
                <w:lang w:val="en-US"/>
              </w:rPr>
            </w:pPr>
            <w:r w:rsidRPr="00BF5A8A">
              <w:rPr>
                <w:rFonts w:cs="Times New Roman"/>
                <w:sz w:val="22"/>
                <w:lang w:val="en-US"/>
              </w:rPr>
              <w:t>distance from the bottom fixings of the meter to other devices of the switchgear assembly ≥9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A5F6C0"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24F7EF5B"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56A63419"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1298C35" w14:textId="77777777" w:rsidR="00681BF7" w:rsidRPr="00BF5A8A" w:rsidRDefault="00681BF7" w:rsidP="00681BF7">
            <w:pPr>
              <w:jc w:val="center"/>
              <w:rPr>
                <w:b/>
                <w:sz w:val="22"/>
                <w:szCs w:val="22"/>
                <w:lang w:val="en-US" w:eastAsia="lv-LV"/>
              </w:rPr>
            </w:pPr>
          </w:p>
        </w:tc>
      </w:tr>
      <w:tr w:rsidR="00681BF7" w:rsidRPr="00BF5A8A" w14:paraId="0DB50887"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0D23FDE"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CE8F5A6" w14:textId="77777777" w:rsidR="00681BF7" w:rsidRPr="00BF5A8A" w:rsidRDefault="00681BF7" w:rsidP="00681BF7">
            <w:pPr>
              <w:pStyle w:val="Sarakstarindkopa"/>
              <w:spacing w:after="0" w:line="240" w:lineRule="auto"/>
              <w:ind w:left="0"/>
              <w:rPr>
                <w:rFonts w:cs="Times New Roman"/>
                <w:b/>
                <w:sz w:val="22"/>
                <w:lang w:val="en-US"/>
              </w:rPr>
            </w:pPr>
            <w:r w:rsidRPr="00BF5A8A">
              <w:rPr>
                <w:rFonts w:cs="Times New Roman"/>
                <w:sz w:val="22"/>
                <w:lang w:val="en-US"/>
              </w:rPr>
              <w:t>Trīsfāžu skaitītāja un tā stiprinājuma vietu izmēri:</w:t>
            </w:r>
          </w:p>
          <w:p w14:paraId="0024BE85"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attālums starp stiprinājumu vietām pa vertikāli 210 -245 mm</w:t>
            </w:r>
          </w:p>
          <w:p w14:paraId="1CADA64C"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attālums starp stiprinājuma vietām pa horizontāli 145 – 180 mm</w:t>
            </w:r>
          </w:p>
          <w:p w14:paraId="4CD16B01"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pieļaujamais skaitītāja biezums, ne mazāk kā 140 mm</w:t>
            </w:r>
          </w:p>
          <w:p w14:paraId="1902F2D6"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skaitītāja maksimālais garums kopā ar pieslēgspaiļu vāku 325 mm</w:t>
            </w:r>
          </w:p>
          <w:p w14:paraId="212ABDAE"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skaitītāja maksimālais platums 180 mm</w:t>
            </w:r>
          </w:p>
          <w:p w14:paraId="59924CBD"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attālums no skaitītāja apakšējiem stiprinājumiem  līdz citām sadalni komplektējošām ierīcēm ≥90 mm</w:t>
            </w:r>
          </w:p>
          <w:p w14:paraId="5C96DEFA" w14:textId="77777777" w:rsidR="00681BF7" w:rsidRPr="00BF5A8A" w:rsidRDefault="00681BF7" w:rsidP="00681BF7">
            <w:pPr>
              <w:rPr>
                <w:sz w:val="22"/>
                <w:szCs w:val="22"/>
                <w:lang w:val="en-US"/>
              </w:rPr>
            </w:pPr>
            <w:r w:rsidRPr="00BF5A8A">
              <w:rPr>
                <w:sz w:val="22"/>
                <w:szCs w:val="22"/>
                <w:lang w:val="en-US"/>
              </w:rPr>
              <w:t>Uz skaitītāja paneļa jābūt iespēja uzstādīt 3-fāzu skaitītāja vietā 1-fāzu skaitītāju.</w:t>
            </w:r>
          </w:p>
          <w:p w14:paraId="22F50160" w14:textId="77777777" w:rsidR="00681BF7" w:rsidRPr="00BF5A8A" w:rsidRDefault="00681BF7" w:rsidP="00681BF7">
            <w:pPr>
              <w:pStyle w:val="Sarakstarindkopa"/>
              <w:spacing w:after="0" w:line="240" w:lineRule="auto"/>
              <w:ind w:left="0"/>
              <w:rPr>
                <w:rFonts w:cs="Times New Roman"/>
                <w:b/>
                <w:sz w:val="22"/>
                <w:lang w:val="en-US"/>
              </w:rPr>
            </w:pPr>
            <w:r w:rsidRPr="00BF5A8A">
              <w:rPr>
                <w:rFonts w:cs="Times New Roman"/>
                <w:sz w:val="22"/>
                <w:lang w:val="en-US"/>
              </w:rPr>
              <w:t>Skaitītāja paneli nokomplektēt ar 3 komplektiem – skrūve, paplāksnes ar atsperi un paneļa sliedē ievietots kustīgs elements ar vītni skrūves fiksēšanai/ Dimensions of a three phases meter and its fixing locations:</w:t>
            </w:r>
          </w:p>
          <w:p w14:paraId="2C429093"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vertical distance between points of fastening 210 – -245 mm;</w:t>
            </w:r>
          </w:p>
          <w:p w14:paraId="10B122EF"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horizontal distance between points of fastening 145 – 180 mm;</w:t>
            </w:r>
          </w:p>
          <w:p w14:paraId="7695E1E5"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permitted thickness of the meter, minimum 140 mm</w:t>
            </w:r>
          </w:p>
          <w:p w14:paraId="6F07FB6F"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maximum length of the meter jointly with the terminal cover 325 mm</w:t>
            </w:r>
          </w:p>
          <w:p w14:paraId="2045CB3C"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maximum width of the meter 180 mm</w:t>
            </w:r>
          </w:p>
          <w:p w14:paraId="7FF7DBEC" w14:textId="77777777" w:rsidR="00681BF7" w:rsidRPr="00BF5A8A" w:rsidRDefault="00681BF7" w:rsidP="00681BF7">
            <w:pPr>
              <w:pStyle w:val="Sarakstarindkopa"/>
              <w:numPr>
                <w:ilvl w:val="0"/>
                <w:numId w:val="19"/>
              </w:numPr>
              <w:spacing w:after="0" w:line="240" w:lineRule="auto"/>
              <w:ind w:left="284" w:hanging="284"/>
              <w:rPr>
                <w:rFonts w:cs="Times New Roman"/>
                <w:sz w:val="22"/>
                <w:lang w:val="en-US"/>
              </w:rPr>
            </w:pPr>
            <w:r w:rsidRPr="00BF5A8A">
              <w:rPr>
                <w:rFonts w:cs="Times New Roman"/>
                <w:sz w:val="22"/>
                <w:lang w:val="en-US"/>
              </w:rPr>
              <w:t>distance from the bottom fixings of the meter to other devices of the switchgear assembly ≥90 mm.</w:t>
            </w:r>
          </w:p>
          <w:p w14:paraId="62BCE418" w14:textId="5AEB3DBB" w:rsidR="00681BF7" w:rsidRPr="00BF5A8A" w:rsidRDefault="00681BF7" w:rsidP="00681BF7">
            <w:pPr>
              <w:rPr>
                <w:sz w:val="22"/>
                <w:szCs w:val="22"/>
                <w:lang w:val="en-US"/>
              </w:rPr>
            </w:pPr>
            <w:r w:rsidRPr="00BF5A8A">
              <w:rPr>
                <w:sz w:val="22"/>
                <w:szCs w:val="22"/>
                <w:lang w:val="en-US"/>
              </w:rPr>
              <w:t>It shall be possible to install a single</w:t>
            </w:r>
            <w:r w:rsidR="00260E39">
              <w:rPr>
                <w:sz w:val="22"/>
                <w:szCs w:val="22"/>
                <w:lang w:val="en-US"/>
              </w:rPr>
              <w:t>-</w:t>
            </w:r>
            <w:r w:rsidRPr="00BF5A8A">
              <w:rPr>
                <w:sz w:val="22"/>
                <w:szCs w:val="22"/>
                <w:lang w:val="en-US"/>
              </w:rPr>
              <w:t xml:space="preserve">phase meter instead of a </w:t>
            </w:r>
          </w:p>
          <w:p w14:paraId="03875433" w14:textId="0DAC113E" w:rsidR="00681BF7" w:rsidRPr="00BF5A8A" w:rsidRDefault="00681BF7" w:rsidP="00681BF7">
            <w:pPr>
              <w:rPr>
                <w:sz w:val="22"/>
                <w:szCs w:val="22"/>
                <w:lang w:val="en-US"/>
              </w:rPr>
            </w:pPr>
            <w:r w:rsidRPr="00BF5A8A">
              <w:rPr>
                <w:sz w:val="22"/>
                <w:szCs w:val="22"/>
                <w:lang w:val="en-US"/>
              </w:rPr>
              <w:t>three phase meter</w:t>
            </w:r>
            <w:r w:rsidR="00260E39">
              <w:rPr>
                <w:sz w:val="22"/>
                <w:szCs w:val="22"/>
                <w:lang w:val="en-US"/>
              </w:rPr>
              <w:t>s</w:t>
            </w:r>
            <w:r w:rsidRPr="00BF5A8A">
              <w:rPr>
                <w:sz w:val="22"/>
                <w:szCs w:val="22"/>
                <w:lang w:val="en-US"/>
              </w:rPr>
              <w:t xml:space="preserve"> on the meter panel.</w:t>
            </w:r>
          </w:p>
          <w:p w14:paraId="79B5D615" w14:textId="77777777" w:rsidR="00681BF7" w:rsidRPr="00BF5A8A" w:rsidRDefault="00681BF7" w:rsidP="00681BF7">
            <w:pPr>
              <w:pStyle w:val="Sarakstarindkopa"/>
              <w:numPr>
                <w:ilvl w:val="0"/>
                <w:numId w:val="28"/>
              </w:numPr>
              <w:spacing w:after="0" w:line="240" w:lineRule="auto"/>
              <w:ind w:left="318" w:hanging="318"/>
              <w:rPr>
                <w:rFonts w:cs="Times New Roman"/>
                <w:b/>
                <w:sz w:val="22"/>
                <w:lang w:val="en-US" w:eastAsia="lv-LV"/>
              </w:rPr>
            </w:pPr>
            <w:r w:rsidRPr="00BF5A8A">
              <w:rPr>
                <w:rFonts w:cs="Times New Roman"/>
                <w:sz w:val="22"/>
                <w:lang w:val="en-US"/>
              </w:rPr>
              <w:t>The meter panel shall be assembled with 3 sets - a screw, washers with a spring and a moving element with a thread for fixing the screw placed in the panel rail</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FE2CE40"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B0F595F"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6E46F79"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4954642" w14:textId="77777777" w:rsidR="00681BF7" w:rsidRPr="00BF5A8A" w:rsidRDefault="00681BF7" w:rsidP="00681BF7">
            <w:pPr>
              <w:jc w:val="center"/>
              <w:rPr>
                <w:b/>
                <w:sz w:val="22"/>
                <w:szCs w:val="22"/>
                <w:lang w:val="en-US" w:eastAsia="lv-LV"/>
              </w:rPr>
            </w:pPr>
          </w:p>
        </w:tc>
      </w:tr>
      <w:tr w:rsidR="00681BF7" w:rsidRPr="00BF5A8A" w14:paraId="13CC8029"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514DF82"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3CCF6E78" w14:textId="77777777" w:rsidR="00681BF7" w:rsidRPr="00BF5A8A" w:rsidRDefault="00681BF7" w:rsidP="00681BF7">
            <w:pPr>
              <w:rPr>
                <w:sz w:val="22"/>
                <w:szCs w:val="22"/>
                <w:lang w:val="en-US"/>
              </w:rPr>
            </w:pPr>
            <w:r w:rsidRPr="00BF5A8A">
              <w:rPr>
                <w:sz w:val="22"/>
                <w:szCs w:val="22"/>
                <w:lang w:val="en-US"/>
              </w:rPr>
              <w:t>Sadalnes vadojums jāveido atbilstoši TN-C-S sistēmai/ The switchgear wiring shall be designed in compliance with TN-C-S syste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CCDCF53"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E97AC45"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BB8BC7E"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923F722" w14:textId="77777777" w:rsidR="00681BF7" w:rsidRPr="00BF5A8A" w:rsidRDefault="00681BF7" w:rsidP="00681BF7">
            <w:pPr>
              <w:jc w:val="center"/>
              <w:rPr>
                <w:b/>
                <w:sz w:val="22"/>
                <w:szCs w:val="22"/>
                <w:lang w:val="en-US" w:eastAsia="lv-LV"/>
              </w:rPr>
            </w:pPr>
          </w:p>
        </w:tc>
      </w:tr>
      <w:tr w:rsidR="00681BF7" w:rsidRPr="00BF5A8A" w14:paraId="396F3E4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75D7033"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6A61D0F" w14:textId="77777777" w:rsidR="00681BF7" w:rsidRPr="00BF5A8A" w:rsidRDefault="00681BF7" w:rsidP="00681BF7">
            <w:pPr>
              <w:rPr>
                <w:sz w:val="22"/>
                <w:szCs w:val="22"/>
                <w:lang w:val="en-US"/>
              </w:rPr>
            </w:pPr>
            <w:r w:rsidRPr="00BF5A8A">
              <w:rPr>
                <w:sz w:val="22"/>
                <w:szCs w:val="22"/>
                <w:lang w:val="en-US"/>
              </w:rPr>
              <w:t>Sadalnē, tiešā slēguma skaitītāja pieslēgšanai jāizmanto nostiprināti vara (Cu) lokanie vadi/ In the switchgear, for connection of the direct connection meter fixed copper (Cu) flexible wires shall be us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DB59BB1"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6B22CDEF"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314334C0"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7A4B6504" w14:textId="77777777" w:rsidR="00681BF7" w:rsidRPr="00BF5A8A" w:rsidRDefault="00681BF7" w:rsidP="00681BF7">
            <w:pPr>
              <w:jc w:val="center"/>
              <w:rPr>
                <w:b/>
                <w:sz w:val="22"/>
                <w:szCs w:val="22"/>
                <w:lang w:val="en-US" w:eastAsia="lv-LV"/>
              </w:rPr>
            </w:pPr>
          </w:p>
        </w:tc>
      </w:tr>
      <w:tr w:rsidR="00681BF7" w:rsidRPr="00BF5A8A" w14:paraId="6D74499C"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7BB59630"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04FB291" w14:textId="77777777" w:rsidR="00681BF7" w:rsidRPr="00BF5A8A" w:rsidRDefault="00681BF7" w:rsidP="00681BF7">
            <w:pPr>
              <w:rPr>
                <w:sz w:val="22"/>
                <w:szCs w:val="22"/>
                <w:highlight w:val="yellow"/>
                <w:lang w:val="en-US"/>
              </w:rPr>
            </w:pPr>
            <w:r w:rsidRPr="00BF5A8A">
              <w:rPr>
                <w:sz w:val="22"/>
                <w:szCs w:val="22"/>
                <w:lang w:val="en-US"/>
              </w:rPr>
              <w:t>Sadalnes vadojumam jābūt marķētam atbilstoši prasībām tabulā [TS Nr. TS_3101.1xx_v1 Pielikums Nr.3]/ The switchgear wiring shall be labelled according to the requirements in the table [TS No. TS_3101.1xx_v1 Annex No.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C82135C"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52D6A1D"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A4CE3DE"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22CEAA9F" w14:textId="77777777" w:rsidR="00681BF7" w:rsidRPr="00BF5A8A" w:rsidRDefault="00681BF7" w:rsidP="00681BF7">
            <w:pPr>
              <w:jc w:val="center"/>
              <w:rPr>
                <w:b/>
                <w:sz w:val="22"/>
                <w:szCs w:val="22"/>
                <w:lang w:val="en-US" w:eastAsia="lv-LV"/>
              </w:rPr>
            </w:pPr>
          </w:p>
        </w:tc>
      </w:tr>
      <w:tr w:rsidR="00681BF7" w:rsidRPr="00BF5A8A" w14:paraId="2B9349FB"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2138DA30"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1D17284D" w14:textId="77777777" w:rsidR="00681BF7" w:rsidRPr="00BF5A8A" w:rsidRDefault="00681BF7" w:rsidP="00681BF7">
            <w:pPr>
              <w:ind w:left="284" w:hanging="284"/>
              <w:rPr>
                <w:sz w:val="22"/>
                <w:szCs w:val="22"/>
                <w:lang w:val="en-US"/>
              </w:rPr>
            </w:pPr>
            <w:r w:rsidRPr="00BF5A8A">
              <w:rPr>
                <w:sz w:val="22"/>
                <w:szCs w:val="22"/>
                <w:lang w:val="en-US"/>
              </w:rPr>
              <w:t>Vadu šķērsgriezums:</w:t>
            </w:r>
          </w:p>
          <w:p w14:paraId="1C71C2AE" w14:textId="77777777" w:rsidR="00681BF7" w:rsidRPr="00BF5A8A" w:rsidRDefault="00681BF7" w:rsidP="00681BF7">
            <w:pPr>
              <w:pStyle w:val="Sarakstarindkopa"/>
              <w:numPr>
                <w:ilvl w:val="0"/>
                <w:numId w:val="7"/>
              </w:numPr>
              <w:spacing w:after="0" w:line="240" w:lineRule="auto"/>
              <w:ind w:left="284" w:hanging="284"/>
              <w:rPr>
                <w:rFonts w:cs="Times New Roman"/>
                <w:sz w:val="22"/>
                <w:lang w:val="en-US"/>
              </w:rPr>
            </w:pPr>
            <w:r w:rsidRPr="00BF5A8A">
              <w:rPr>
                <w:rFonts w:cs="Times New Roman"/>
                <w:sz w:val="22"/>
                <w:lang w:val="en-US"/>
              </w:rPr>
              <w:t>skaitītāju ar Inom=63 A pieslēgšanai - Cu daudzdzīslu vadi ar minimālo šķērsgriezumu  10 mm</w:t>
            </w:r>
            <w:r w:rsidRPr="00BF5A8A">
              <w:rPr>
                <w:rFonts w:cs="Times New Roman"/>
                <w:sz w:val="22"/>
                <w:vertAlign w:val="superscript"/>
                <w:lang w:val="en-US"/>
              </w:rPr>
              <w:t>2</w:t>
            </w:r>
          </w:p>
          <w:p w14:paraId="498E2D36" w14:textId="77777777" w:rsidR="00681BF7" w:rsidRPr="00BF5A8A" w:rsidRDefault="00681BF7" w:rsidP="00681BF7">
            <w:pPr>
              <w:rPr>
                <w:sz w:val="22"/>
                <w:szCs w:val="22"/>
                <w:lang w:val="en-US"/>
              </w:rPr>
            </w:pPr>
            <w:r w:rsidRPr="00BF5A8A">
              <w:rPr>
                <w:sz w:val="22"/>
                <w:szCs w:val="22"/>
                <w:lang w:val="en-US"/>
              </w:rPr>
              <w:t>Uz vadu galiem jābūt uzmontētiem āderuzgaļiem:</w:t>
            </w:r>
          </w:p>
          <w:p w14:paraId="6E695757" w14:textId="1D1E36FD" w:rsidR="00681BF7" w:rsidRPr="00BF5A8A" w:rsidRDefault="00681BF7" w:rsidP="00681BF7">
            <w:pPr>
              <w:pStyle w:val="Pamatteksts2"/>
              <w:numPr>
                <w:ilvl w:val="0"/>
                <w:numId w:val="20"/>
              </w:numPr>
              <w:ind w:left="284" w:hanging="284"/>
              <w:rPr>
                <w:color w:val="auto"/>
                <w:sz w:val="22"/>
                <w:szCs w:val="22"/>
                <w:lang w:val="en-US"/>
              </w:rPr>
            </w:pPr>
            <w:r w:rsidRPr="00BF5A8A">
              <w:rPr>
                <w:color w:val="auto"/>
                <w:sz w:val="22"/>
                <w:szCs w:val="22"/>
                <w:lang w:val="en-US"/>
              </w:rPr>
              <w:t>pievienojumiem automātslēdzī āderuzgaļa garums 12 mm</w:t>
            </w:r>
          </w:p>
          <w:p w14:paraId="5A48A5EE" w14:textId="77777777" w:rsidR="00681BF7" w:rsidRPr="00BF5A8A" w:rsidRDefault="00681BF7" w:rsidP="00681BF7">
            <w:pPr>
              <w:pStyle w:val="Sarakstarindkopa"/>
              <w:numPr>
                <w:ilvl w:val="0"/>
                <w:numId w:val="20"/>
              </w:numPr>
              <w:spacing w:after="0" w:line="240" w:lineRule="auto"/>
              <w:ind w:left="284" w:hanging="284"/>
              <w:rPr>
                <w:rFonts w:cs="Times New Roman"/>
                <w:sz w:val="22"/>
                <w:lang w:val="en-US"/>
              </w:rPr>
            </w:pPr>
            <w:r w:rsidRPr="00BF5A8A">
              <w:rPr>
                <w:rFonts w:cs="Times New Roman"/>
                <w:sz w:val="22"/>
                <w:lang w:val="en-US"/>
              </w:rPr>
              <w:t>pie skaitītāja pieslēgspailēm āderuzgaļa garums18 mm</w:t>
            </w:r>
          </w:p>
          <w:p w14:paraId="30128915" w14:textId="77777777" w:rsidR="00681BF7" w:rsidRPr="00BF5A8A" w:rsidRDefault="00681BF7" w:rsidP="00681BF7">
            <w:pPr>
              <w:rPr>
                <w:sz w:val="22"/>
                <w:szCs w:val="22"/>
                <w:lang w:val="en-US"/>
              </w:rPr>
            </w:pPr>
            <w:r w:rsidRPr="00BF5A8A">
              <w:rPr>
                <w:sz w:val="22"/>
                <w:szCs w:val="22"/>
                <w:lang w:val="en-US"/>
              </w:rPr>
              <w:t>Ja vadam dzīslas rūpnieciski sapresētas monolīti, tad āderuzgaļus var nemontēt/ Wire cross-section:</w:t>
            </w:r>
          </w:p>
          <w:p w14:paraId="5221BA80" w14:textId="77777777" w:rsidR="00681BF7" w:rsidRPr="00BF5A8A" w:rsidRDefault="00681BF7" w:rsidP="00681BF7">
            <w:pPr>
              <w:pStyle w:val="Sarakstarindkopa"/>
              <w:numPr>
                <w:ilvl w:val="0"/>
                <w:numId w:val="7"/>
              </w:numPr>
              <w:spacing w:after="0" w:line="240" w:lineRule="auto"/>
              <w:ind w:left="284" w:hanging="284"/>
              <w:rPr>
                <w:rFonts w:cs="Times New Roman"/>
                <w:sz w:val="22"/>
                <w:lang w:val="en-US"/>
              </w:rPr>
            </w:pPr>
            <w:r w:rsidRPr="00BF5A8A">
              <w:rPr>
                <w:rFonts w:cs="Times New Roman"/>
                <w:sz w:val="22"/>
                <w:lang w:val="en-US"/>
              </w:rPr>
              <w:t>for connection of meters with Inom=63 A - Cu multi-conductor wires with minimum cross-section 10 mm</w:t>
            </w:r>
            <w:r w:rsidRPr="00BF5A8A">
              <w:rPr>
                <w:rFonts w:cs="Times New Roman"/>
                <w:sz w:val="22"/>
                <w:vertAlign w:val="superscript"/>
                <w:lang w:val="en-US"/>
              </w:rPr>
              <w:t>2;</w:t>
            </w:r>
          </w:p>
          <w:p w14:paraId="635763A2" w14:textId="77777777" w:rsidR="00681BF7" w:rsidRPr="00BF5A8A" w:rsidRDefault="00681BF7" w:rsidP="00681BF7">
            <w:pPr>
              <w:ind w:left="284" w:hanging="284"/>
              <w:rPr>
                <w:sz w:val="22"/>
                <w:szCs w:val="22"/>
                <w:lang w:val="en-US"/>
              </w:rPr>
            </w:pPr>
            <w:r w:rsidRPr="00BF5A8A">
              <w:rPr>
                <w:sz w:val="22"/>
                <w:szCs w:val="22"/>
                <w:lang w:val="en-US"/>
              </w:rPr>
              <w:t>Vein caps shall be installed on wire ends:</w:t>
            </w:r>
          </w:p>
          <w:p w14:paraId="2A9626FA" w14:textId="77777777" w:rsidR="00681BF7" w:rsidRPr="00BF5A8A" w:rsidRDefault="00681BF7" w:rsidP="00681BF7">
            <w:pPr>
              <w:pStyle w:val="Pamatteksts2"/>
              <w:numPr>
                <w:ilvl w:val="0"/>
                <w:numId w:val="20"/>
              </w:numPr>
              <w:ind w:left="284" w:hanging="284"/>
              <w:rPr>
                <w:color w:val="auto"/>
                <w:sz w:val="22"/>
                <w:szCs w:val="22"/>
                <w:lang w:val="en-US"/>
              </w:rPr>
            </w:pPr>
            <w:r w:rsidRPr="00BF5A8A">
              <w:rPr>
                <w:color w:val="auto"/>
                <w:sz w:val="22"/>
                <w:szCs w:val="22"/>
                <w:lang w:val="en-US"/>
              </w:rPr>
              <w:t>for connections in the automated switch the length of the vein cap is12 mm</w:t>
            </w:r>
          </w:p>
          <w:p w14:paraId="5D621897" w14:textId="77777777" w:rsidR="00681BF7" w:rsidRPr="00BF5A8A" w:rsidRDefault="00681BF7" w:rsidP="00681BF7">
            <w:pPr>
              <w:pStyle w:val="Sarakstarindkopa"/>
              <w:numPr>
                <w:ilvl w:val="0"/>
                <w:numId w:val="20"/>
              </w:numPr>
              <w:spacing w:after="0" w:line="240" w:lineRule="auto"/>
              <w:ind w:left="284" w:hanging="284"/>
              <w:rPr>
                <w:rFonts w:cs="Times New Roman"/>
                <w:sz w:val="22"/>
                <w:lang w:val="en-US"/>
              </w:rPr>
            </w:pPr>
            <w:r w:rsidRPr="00BF5A8A">
              <w:rPr>
                <w:rFonts w:cs="Times New Roman"/>
                <w:sz w:val="22"/>
                <w:lang w:val="en-US"/>
              </w:rPr>
              <w:t>at the meter connection terminals the length of the vein cap is 18 mm.</w:t>
            </w:r>
          </w:p>
          <w:p w14:paraId="1756358B" w14:textId="77777777" w:rsidR="00681BF7" w:rsidRPr="00BF5A8A" w:rsidRDefault="00681BF7" w:rsidP="00681BF7">
            <w:pPr>
              <w:ind w:left="79"/>
              <w:rPr>
                <w:b/>
                <w:sz w:val="22"/>
                <w:szCs w:val="22"/>
                <w:lang w:val="en-US" w:eastAsia="lv-LV"/>
              </w:rPr>
            </w:pPr>
            <w:r w:rsidRPr="00BF5A8A">
              <w:rPr>
                <w:sz w:val="22"/>
                <w:szCs w:val="22"/>
                <w:lang w:val="en-US"/>
              </w:rPr>
              <w:t>If the conductors of a wire are pre-pressed monolith, vein caps are not needed</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150E36B"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7317C79"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408130C8"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7394831" w14:textId="77777777" w:rsidR="00681BF7" w:rsidRPr="00BF5A8A" w:rsidRDefault="00681BF7" w:rsidP="00681BF7">
            <w:pPr>
              <w:jc w:val="center"/>
              <w:rPr>
                <w:b/>
                <w:sz w:val="22"/>
                <w:szCs w:val="22"/>
                <w:lang w:val="en-US" w:eastAsia="lv-LV"/>
              </w:rPr>
            </w:pPr>
          </w:p>
        </w:tc>
      </w:tr>
      <w:tr w:rsidR="00681BF7" w:rsidRPr="00BF5A8A" w14:paraId="33E6D6CD"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4C89F547"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63938F7D" w14:textId="77777777" w:rsidR="00681BF7" w:rsidRPr="00BF5A8A" w:rsidRDefault="00681BF7" w:rsidP="00681BF7">
            <w:pPr>
              <w:rPr>
                <w:b/>
                <w:sz w:val="22"/>
                <w:szCs w:val="22"/>
                <w:lang w:val="en-US" w:eastAsia="lv-LV"/>
              </w:rPr>
            </w:pPr>
            <w:r w:rsidRPr="00BF5A8A">
              <w:rPr>
                <w:sz w:val="22"/>
                <w:szCs w:val="22"/>
                <w:lang w:val="en-US"/>
              </w:rPr>
              <w:t>Vadojuma montāžai jābūt pabeigtai – vadi nostiprināti. Vada rezerve pie skaitītāja 120 mm/ The wiring installation shall be complete - wires fixed. Wire reserve as the meter shall be 120 mm</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EF4A16D"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79E1A577"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6095C263"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C4F290D" w14:textId="77777777" w:rsidR="00681BF7" w:rsidRPr="00BF5A8A" w:rsidRDefault="00681BF7" w:rsidP="00681BF7">
            <w:pPr>
              <w:jc w:val="center"/>
              <w:rPr>
                <w:b/>
                <w:sz w:val="22"/>
                <w:szCs w:val="22"/>
                <w:lang w:val="en-US" w:eastAsia="lv-LV"/>
              </w:rPr>
            </w:pPr>
          </w:p>
        </w:tc>
      </w:tr>
      <w:tr w:rsidR="00681BF7" w:rsidRPr="00BF5A8A" w14:paraId="2191AD9E"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39CB52B6"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4830DA99" w14:textId="2676958F" w:rsidR="00681BF7" w:rsidRPr="00BF5A8A" w:rsidRDefault="00681BF7" w:rsidP="00681BF7">
            <w:pPr>
              <w:rPr>
                <w:sz w:val="22"/>
                <w:szCs w:val="22"/>
                <w:lang w:val="en-US"/>
              </w:rPr>
            </w:pPr>
            <w:r w:rsidRPr="00BF5A8A">
              <w:rPr>
                <w:sz w:val="22"/>
                <w:szCs w:val="22"/>
                <w:lang w:val="en-US"/>
              </w:rPr>
              <w:t>Sadalnēs uzstādīt:</w:t>
            </w:r>
          </w:p>
          <w:p w14:paraId="153EE831" w14:textId="349FC687" w:rsidR="00681BF7" w:rsidRPr="00BF5A8A" w:rsidRDefault="00681BF7" w:rsidP="00681BF7">
            <w:pPr>
              <w:pStyle w:val="Sarakstarindkopa"/>
              <w:numPr>
                <w:ilvl w:val="0"/>
                <w:numId w:val="4"/>
              </w:numPr>
              <w:spacing w:after="0" w:line="240" w:lineRule="auto"/>
              <w:ind w:left="284" w:hanging="284"/>
              <w:rPr>
                <w:rFonts w:eastAsia="Times New Roman" w:cs="Times New Roman"/>
                <w:sz w:val="22"/>
                <w:lang w:val="en-US"/>
              </w:rPr>
            </w:pPr>
            <w:r w:rsidRPr="00BF5A8A">
              <w:rPr>
                <w:rFonts w:eastAsia="Times New Roman" w:cs="Times New Roman"/>
                <w:sz w:val="22"/>
                <w:lang w:val="en-US"/>
              </w:rPr>
              <w:t xml:space="preserve">pirms skaitītāja modulāro slēdzi: </w:t>
            </w:r>
          </w:p>
          <w:p w14:paraId="22BBFBD2" w14:textId="2B305BFB" w:rsidR="00681BF7" w:rsidRPr="00BF5A8A" w:rsidRDefault="00681BF7" w:rsidP="000F040E">
            <w:pPr>
              <w:ind w:left="284" w:hanging="284"/>
              <w:rPr>
                <w:sz w:val="22"/>
                <w:szCs w:val="22"/>
                <w:lang w:val="en-US"/>
              </w:rPr>
            </w:pPr>
            <w:r w:rsidRPr="00BF5A8A">
              <w:rPr>
                <w:sz w:val="22"/>
                <w:szCs w:val="22"/>
                <w:lang w:val="en-US"/>
              </w:rPr>
              <w:t>-pirms skaitītājiem sadalnē ar Inom=63 A jāmontē modulārie slēdži ar Inom=63 A</w:t>
            </w:r>
          </w:p>
          <w:p w14:paraId="20B86C13" w14:textId="47030CAE" w:rsidR="00681BF7" w:rsidRPr="00BF5A8A" w:rsidRDefault="00681BF7" w:rsidP="00681BF7">
            <w:pPr>
              <w:pStyle w:val="Sarakstarindkopa"/>
              <w:numPr>
                <w:ilvl w:val="0"/>
                <w:numId w:val="3"/>
              </w:numPr>
              <w:spacing w:after="0" w:line="240" w:lineRule="auto"/>
              <w:ind w:left="284" w:hanging="284"/>
              <w:rPr>
                <w:rFonts w:eastAsia="Times New Roman" w:cs="Times New Roman"/>
                <w:sz w:val="22"/>
                <w:lang w:val="en-US"/>
              </w:rPr>
            </w:pPr>
            <w:r w:rsidRPr="00BF5A8A">
              <w:rPr>
                <w:rFonts w:eastAsia="Times New Roman" w:cs="Times New Roman"/>
                <w:sz w:val="22"/>
                <w:lang w:val="en-US"/>
              </w:rPr>
              <w:t xml:space="preserve">sadalnē uzstādīt skaitītāja stiprināšanas paneli un skaitītāja stiprināšanas elementus komplektā ar skrūvēm </w:t>
            </w:r>
          </w:p>
          <w:p w14:paraId="5E16E500" w14:textId="77777777"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eastAsia="Times New Roman" w:cs="Times New Roman"/>
                <w:sz w:val="22"/>
                <w:lang w:val="en-US"/>
              </w:rPr>
              <w:t>PE un N kontaktspailes</w:t>
            </w:r>
          </w:p>
          <w:p w14:paraId="2F5C1182" w14:textId="77777777"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eastAsia="Times New Roman" w:cs="Times New Roman"/>
                <w:sz w:val="22"/>
                <w:lang w:val="en-US"/>
              </w:rPr>
              <w:t>spailes pēcuzskaites AL/Cu  kabeļu pieslēgšanai, šķērsgriezums  no 4 mm</w:t>
            </w:r>
            <w:r w:rsidRPr="00BF5A8A">
              <w:rPr>
                <w:rFonts w:eastAsia="Times New Roman" w:cs="Times New Roman"/>
                <w:sz w:val="22"/>
                <w:vertAlign w:val="superscript"/>
                <w:lang w:val="en-US"/>
              </w:rPr>
              <w:t>2</w:t>
            </w:r>
            <w:r w:rsidRPr="00BF5A8A">
              <w:rPr>
                <w:rFonts w:eastAsia="Times New Roman" w:cs="Times New Roman"/>
                <w:sz w:val="22"/>
                <w:lang w:val="en-US"/>
              </w:rPr>
              <w:t xml:space="preserve"> līdz 50 mm</w:t>
            </w:r>
            <w:r w:rsidRPr="00BF5A8A">
              <w:rPr>
                <w:rFonts w:eastAsia="Times New Roman" w:cs="Times New Roman"/>
                <w:sz w:val="22"/>
                <w:vertAlign w:val="superscript"/>
                <w:lang w:val="en-US"/>
              </w:rPr>
              <w:t>2</w:t>
            </w:r>
          </w:p>
          <w:p w14:paraId="7A188044" w14:textId="77777777"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eastAsia="Times New Roman" w:cs="Times New Roman"/>
                <w:sz w:val="22"/>
                <w:lang w:val="en-US"/>
              </w:rPr>
              <w:t>atbilstoši prasībām shēmā - spailes pirmsuzskaites Al sm tipa kabeļu, tranzīta kabeļa pieslēgšanai, šķērsgriezums no 6 mm</w:t>
            </w:r>
            <w:r w:rsidRPr="00BF5A8A">
              <w:rPr>
                <w:rFonts w:eastAsia="Times New Roman" w:cs="Times New Roman"/>
                <w:sz w:val="22"/>
                <w:vertAlign w:val="superscript"/>
                <w:lang w:val="en-US"/>
              </w:rPr>
              <w:t>2</w:t>
            </w:r>
            <w:r w:rsidRPr="00BF5A8A">
              <w:rPr>
                <w:rFonts w:eastAsia="Times New Roman" w:cs="Times New Roman"/>
                <w:sz w:val="22"/>
                <w:lang w:val="en-US"/>
              </w:rPr>
              <w:t xml:space="preserve"> līdz 70 mm</w:t>
            </w:r>
            <w:r w:rsidRPr="00BF5A8A">
              <w:rPr>
                <w:rFonts w:eastAsia="Times New Roman" w:cs="Times New Roman"/>
                <w:sz w:val="22"/>
                <w:vertAlign w:val="superscript"/>
                <w:lang w:val="en-US"/>
              </w:rPr>
              <w:t>2</w:t>
            </w:r>
          </w:p>
          <w:p w14:paraId="18FD9AF4" w14:textId="79457E60" w:rsidR="00681BF7" w:rsidRPr="00BF5A8A" w:rsidRDefault="00681BF7" w:rsidP="00681BF7">
            <w:pPr>
              <w:rPr>
                <w:sz w:val="22"/>
                <w:szCs w:val="22"/>
                <w:lang w:val="en-US"/>
              </w:rPr>
            </w:pPr>
            <w:r w:rsidRPr="00BF5A8A">
              <w:rPr>
                <w:sz w:val="22"/>
                <w:szCs w:val="22"/>
                <w:lang w:val="en-US"/>
              </w:rPr>
              <w:t>Jābūt sagatavotai vietai un vadojumam pēcuzskaites automātslēdžu montāžai/ The following shall be installed in the direct connection meter switchgears:</w:t>
            </w:r>
          </w:p>
          <w:p w14:paraId="542E4BFF" w14:textId="5B0A47B4" w:rsidR="00681BF7" w:rsidRPr="00BF5A8A" w:rsidRDefault="00681BF7" w:rsidP="00681BF7">
            <w:pPr>
              <w:pStyle w:val="Sarakstarindkopa"/>
              <w:numPr>
                <w:ilvl w:val="0"/>
                <w:numId w:val="4"/>
              </w:numPr>
              <w:spacing w:after="0" w:line="240" w:lineRule="auto"/>
              <w:ind w:left="284" w:hanging="284"/>
              <w:rPr>
                <w:rFonts w:eastAsia="Times New Roman" w:cs="Times New Roman"/>
                <w:color w:val="000000" w:themeColor="text1"/>
                <w:sz w:val="22"/>
                <w:lang w:val="en-US"/>
              </w:rPr>
            </w:pPr>
            <w:r w:rsidRPr="00BF5A8A">
              <w:rPr>
                <w:rFonts w:cs="Times New Roman"/>
                <w:color w:val="000000" w:themeColor="text1"/>
                <w:sz w:val="22"/>
                <w:lang w:val="en-US"/>
              </w:rPr>
              <w:t xml:space="preserve">box assambly: </w:t>
            </w:r>
          </w:p>
          <w:p w14:paraId="4AC3F880" w14:textId="719B9835" w:rsidR="00681BF7" w:rsidRPr="00BF5A8A" w:rsidRDefault="00681BF7" w:rsidP="000F040E">
            <w:pPr>
              <w:ind w:left="284" w:hanging="284"/>
              <w:rPr>
                <w:sz w:val="22"/>
                <w:szCs w:val="22"/>
                <w:lang w:val="en-US"/>
              </w:rPr>
            </w:pPr>
            <w:r w:rsidRPr="00BF5A8A">
              <w:rPr>
                <w:sz w:val="22"/>
                <w:szCs w:val="22"/>
                <w:lang w:val="en-US"/>
              </w:rPr>
              <w:t>-before the meter in the switchgear with Inom=63 A modular switch with Inom=63 A shall be installed</w:t>
            </w:r>
          </w:p>
          <w:p w14:paraId="5B213564" w14:textId="77777777" w:rsidR="00681BF7" w:rsidRPr="00BF5A8A" w:rsidRDefault="00681BF7" w:rsidP="00681BF7">
            <w:pPr>
              <w:pStyle w:val="Sarakstarindkopa"/>
              <w:numPr>
                <w:ilvl w:val="0"/>
                <w:numId w:val="3"/>
              </w:numPr>
              <w:spacing w:after="0" w:line="240" w:lineRule="auto"/>
              <w:ind w:left="284" w:hanging="284"/>
              <w:rPr>
                <w:rFonts w:eastAsia="Times New Roman" w:cs="Times New Roman"/>
                <w:sz w:val="22"/>
                <w:lang w:val="en-US"/>
              </w:rPr>
            </w:pPr>
            <w:r w:rsidRPr="00BF5A8A">
              <w:rPr>
                <w:rFonts w:cs="Times New Roman"/>
                <w:sz w:val="22"/>
                <w:lang w:val="en-US"/>
              </w:rPr>
              <w:t>A meter fixing panel and meter fixing elements assembled with screws (corresponding to the number of meters) shall be installed in the switchgear</w:t>
            </w:r>
          </w:p>
          <w:p w14:paraId="240A36F0" w14:textId="77777777"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cs="Times New Roman"/>
                <w:sz w:val="22"/>
                <w:lang w:val="en-US"/>
              </w:rPr>
              <w:t>PE and N contact terminals</w:t>
            </w:r>
          </w:p>
          <w:p w14:paraId="36EA6776" w14:textId="1190A251"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cs="Times New Roman"/>
                <w:sz w:val="22"/>
                <w:lang w:val="en-US"/>
              </w:rPr>
              <w:t>terminals for connection of post-metering AL/Cu cables, cross-section from      4 mm</w:t>
            </w:r>
            <w:r w:rsidRPr="00BF5A8A">
              <w:rPr>
                <w:rFonts w:cs="Times New Roman"/>
                <w:sz w:val="22"/>
                <w:vertAlign w:val="superscript"/>
                <w:lang w:val="en-US"/>
              </w:rPr>
              <w:t>2</w:t>
            </w:r>
            <w:r w:rsidRPr="00BF5A8A">
              <w:rPr>
                <w:rFonts w:cs="Times New Roman"/>
                <w:sz w:val="22"/>
                <w:lang w:val="en-US"/>
              </w:rPr>
              <w:t xml:space="preserve"> to 50 mm</w:t>
            </w:r>
            <w:r w:rsidRPr="00BF5A8A">
              <w:rPr>
                <w:rFonts w:cs="Times New Roman"/>
                <w:sz w:val="22"/>
                <w:vertAlign w:val="superscript"/>
                <w:lang w:val="en-US"/>
              </w:rPr>
              <w:t>2;</w:t>
            </w:r>
          </w:p>
          <w:p w14:paraId="598FDE47" w14:textId="77777777"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cs="Times New Roman"/>
                <w:sz w:val="22"/>
                <w:lang w:val="en-US"/>
              </w:rPr>
              <w:t xml:space="preserve">in compliance with the requirements in the diagram - terminals for connection of the pre-metering Al sm type cables, a transit cable, </w:t>
            </w:r>
          </w:p>
          <w:p w14:paraId="7F4F1D69" w14:textId="77777777" w:rsidR="00681BF7" w:rsidRPr="00BF5A8A" w:rsidRDefault="00681BF7" w:rsidP="00681BF7">
            <w:pPr>
              <w:pStyle w:val="Sarakstarindkopa"/>
              <w:numPr>
                <w:ilvl w:val="0"/>
                <w:numId w:val="2"/>
              </w:numPr>
              <w:spacing w:after="0" w:line="240" w:lineRule="auto"/>
              <w:ind w:left="284" w:hanging="284"/>
              <w:rPr>
                <w:rFonts w:eastAsia="Times New Roman" w:cs="Times New Roman"/>
                <w:sz w:val="22"/>
                <w:lang w:val="en-US"/>
              </w:rPr>
            </w:pPr>
            <w:r w:rsidRPr="00BF5A8A">
              <w:rPr>
                <w:rFonts w:cs="Times New Roman"/>
                <w:sz w:val="22"/>
                <w:lang w:val="en-US"/>
              </w:rPr>
              <w:t>cross-section from 6 mm</w:t>
            </w:r>
            <w:r w:rsidRPr="00BF5A8A">
              <w:rPr>
                <w:rFonts w:cs="Times New Roman"/>
                <w:sz w:val="22"/>
                <w:vertAlign w:val="superscript"/>
                <w:lang w:val="en-US"/>
              </w:rPr>
              <w:t>2</w:t>
            </w:r>
            <w:r w:rsidRPr="00BF5A8A">
              <w:rPr>
                <w:rFonts w:cs="Times New Roman"/>
                <w:sz w:val="22"/>
                <w:lang w:val="en-US"/>
              </w:rPr>
              <w:t xml:space="preserve"> to 70 mm</w:t>
            </w:r>
            <w:r w:rsidRPr="00BF5A8A">
              <w:rPr>
                <w:rFonts w:cs="Times New Roman"/>
                <w:sz w:val="22"/>
                <w:vertAlign w:val="superscript"/>
                <w:lang w:val="en-US"/>
              </w:rPr>
              <w:t>2</w:t>
            </w:r>
          </w:p>
          <w:p w14:paraId="19283A43" w14:textId="77777777" w:rsidR="00681BF7" w:rsidRPr="00BF5A8A" w:rsidRDefault="00681BF7" w:rsidP="00681BF7">
            <w:pPr>
              <w:ind w:left="34"/>
              <w:rPr>
                <w:b/>
                <w:sz w:val="22"/>
                <w:szCs w:val="22"/>
                <w:lang w:val="en-US" w:eastAsia="lv-LV"/>
              </w:rPr>
            </w:pPr>
            <w:r w:rsidRPr="00BF5A8A">
              <w:rPr>
                <w:sz w:val="22"/>
                <w:szCs w:val="22"/>
                <w:lang w:val="en-US"/>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74FCC38"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B5A5CCF"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4A72A39"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3C0B88F3" w14:textId="77777777" w:rsidR="00681BF7" w:rsidRPr="00BF5A8A" w:rsidRDefault="00681BF7" w:rsidP="00681BF7">
            <w:pPr>
              <w:jc w:val="center"/>
              <w:rPr>
                <w:b/>
                <w:sz w:val="22"/>
                <w:szCs w:val="22"/>
                <w:lang w:val="en-US" w:eastAsia="lv-LV"/>
              </w:rPr>
            </w:pPr>
          </w:p>
        </w:tc>
      </w:tr>
      <w:tr w:rsidR="00681BF7" w:rsidRPr="00BF5A8A" w14:paraId="4FDAE7B2"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6CBE49FB"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5B291C3E" w14:textId="77777777" w:rsidR="00681BF7" w:rsidRPr="00BF5A8A" w:rsidRDefault="00681BF7" w:rsidP="00681BF7">
            <w:pPr>
              <w:rPr>
                <w:sz w:val="22"/>
                <w:szCs w:val="22"/>
                <w:lang w:val="en-US"/>
              </w:rPr>
            </w:pPr>
            <w:r w:rsidRPr="00BF5A8A">
              <w:rPr>
                <w:sz w:val="22"/>
                <w:szCs w:val="22"/>
                <w:lang w:val="en-US"/>
              </w:rPr>
              <w:t>Modulārajam slēdzim jāatbilst tehniskajai specifikācijai “Nr. TS 3016.xxx v1/ The modular switch shall comply with technical specification No. TS 3016.xxx v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2D4C51"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BD59872"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C45F8CD"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43668A78" w14:textId="77777777" w:rsidR="00681BF7" w:rsidRPr="00BF5A8A" w:rsidRDefault="00681BF7" w:rsidP="00681BF7">
            <w:pPr>
              <w:jc w:val="center"/>
              <w:rPr>
                <w:b/>
                <w:sz w:val="22"/>
                <w:szCs w:val="22"/>
                <w:lang w:val="en-US" w:eastAsia="lv-LV"/>
              </w:rPr>
            </w:pPr>
          </w:p>
        </w:tc>
      </w:tr>
      <w:tr w:rsidR="00681BF7" w:rsidRPr="00BF5A8A" w14:paraId="2356DD1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1BF78A28"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027BE8FE" w14:textId="77777777" w:rsidR="00681BF7" w:rsidRPr="00BF5A8A" w:rsidRDefault="00681BF7" w:rsidP="00681BF7">
            <w:pPr>
              <w:rPr>
                <w:b/>
                <w:sz w:val="22"/>
                <w:szCs w:val="22"/>
                <w:lang w:val="en-US" w:eastAsia="lv-LV"/>
              </w:rPr>
            </w:pPr>
            <w:r w:rsidRPr="00BF5A8A">
              <w:rPr>
                <w:sz w:val="22"/>
                <w:szCs w:val="22"/>
                <w:lang w:val="en-US"/>
              </w:rPr>
              <w:t>Uzskaitēs, pirmsuzskaites slēdžu un automātslēdžu savstarpējai savienošanai, izmantot tikai vadojumu/ 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6A5FE2F" w14:textId="77777777" w:rsidR="00681BF7" w:rsidRPr="00BF5A8A" w:rsidRDefault="00681BF7" w:rsidP="00681BF7">
            <w:pPr>
              <w:jc w:val="center"/>
              <w:rPr>
                <w:b/>
                <w:sz w:val="22"/>
                <w:szCs w:val="22"/>
                <w:lang w:val="en-US" w:eastAsia="lv-LV"/>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09154DD6"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1157BF6C"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6E5739F2" w14:textId="77777777" w:rsidR="00681BF7" w:rsidRPr="00BF5A8A" w:rsidRDefault="00681BF7" w:rsidP="00681BF7">
            <w:pPr>
              <w:jc w:val="center"/>
              <w:rPr>
                <w:b/>
                <w:sz w:val="22"/>
                <w:szCs w:val="22"/>
                <w:lang w:val="en-US" w:eastAsia="lv-LV"/>
              </w:rPr>
            </w:pPr>
          </w:p>
        </w:tc>
      </w:tr>
      <w:tr w:rsidR="00681BF7" w:rsidRPr="00BF5A8A" w14:paraId="4620FDC8" w14:textId="77777777" w:rsidTr="00457015">
        <w:trPr>
          <w:cantSplit/>
        </w:trPr>
        <w:tc>
          <w:tcPr>
            <w:tcW w:w="633" w:type="dxa"/>
            <w:tcBorders>
              <w:top w:val="single" w:sz="4" w:space="0" w:color="auto"/>
              <w:left w:val="single" w:sz="4" w:space="0" w:color="auto"/>
              <w:bottom w:val="single" w:sz="4" w:space="0" w:color="auto"/>
              <w:right w:val="single" w:sz="4" w:space="0" w:color="auto"/>
            </w:tcBorders>
            <w:shd w:val="clear" w:color="auto" w:fill="auto"/>
            <w:vAlign w:val="center"/>
          </w:tcPr>
          <w:p w14:paraId="566CB603" w14:textId="77777777" w:rsidR="00681BF7" w:rsidRPr="00BF5A8A" w:rsidRDefault="00681BF7" w:rsidP="00681BF7">
            <w:pPr>
              <w:pStyle w:val="Sarakstarindkopa"/>
              <w:numPr>
                <w:ilvl w:val="0"/>
                <w:numId w:val="31"/>
              </w:numPr>
              <w:spacing w:after="0" w:line="240" w:lineRule="auto"/>
              <w:jc w:val="center"/>
              <w:rPr>
                <w:rFonts w:cs="Times New Roman"/>
                <w:sz w:val="22"/>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auto"/>
            <w:vAlign w:val="center"/>
          </w:tcPr>
          <w:p w14:paraId="238F7831" w14:textId="0DC904BE" w:rsidR="00681BF7" w:rsidRPr="00BF5A8A" w:rsidRDefault="00681BF7" w:rsidP="00681BF7">
            <w:pPr>
              <w:rPr>
                <w:sz w:val="22"/>
                <w:szCs w:val="22"/>
                <w:lang w:val="en-US"/>
              </w:rPr>
            </w:pPr>
            <w:r w:rsidRPr="00BF5A8A">
              <w:rPr>
                <w:sz w:val="22"/>
                <w:szCs w:val="22"/>
                <w:lang w:val="en-US" w:eastAsia="lv-LV"/>
              </w:rPr>
              <w:t>Kabeļu pievienošanai izmantot "A" klases (Al un</w:t>
            </w:r>
            <w:r w:rsidR="00260E39">
              <w:rPr>
                <w:sz w:val="22"/>
                <w:szCs w:val="22"/>
                <w:lang w:val="en-US" w:eastAsia="lv-LV"/>
              </w:rPr>
              <w:t xml:space="preserve"> </w:t>
            </w:r>
            <w:r w:rsidRPr="00BF5A8A">
              <w:rPr>
                <w:sz w:val="22"/>
                <w:szCs w:val="22"/>
                <w:lang w:val="en-US" w:eastAsia="lv-LV"/>
              </w:rPr>
              <w:t>Cu materiāla kabeļiem) spailes</w:t>
            </w:r>
            <w:r w:rsidRPr="00BF5A8A">
              <w:rPr>
                <w:sz w:val="22"/>
                <w:szCs w:val="22"/>
                <w:lang w:val="en-US"/>
              </w:rPr>
              <w:t>. (EN 61238-1)/ "A" category (Al and Cu material cables) terminals shall be used for connecting cables. (EN 61238-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202C73E" w14:textId="77777777" w:rsidR="00681BF7" w:rsidRPr="00BF5A8A" w:rsidRDefault="00681BF7" w:rsidP="00681BF7">
            <w:pPr>
              <w:jc w:val="center"/>
              <w:rPr>
                <w:rFonts w:eastAsia="Calibri"/>
                <w:sz w:val="22"/>
                <w:szCs w:val="22"/>
                <w:lang w:val="en-US"/>
              </w:rPr>
            </w:pPr>
            <w:r w:rsidRPr="00BF5A8A">
              <w:rPr>
                <w:rFonts w:eastAsia="Calibri"/>
                <w:sz w:val="22"/>
                <w:szCs w:val="22"/>
                <w:lang w:val="en-US"/>
              </w:rPr>
              <w:t xml:space="preserve">Atbilst/ </w:t>
            </w:r>
            <w:r w:rsidRPr="00BF5A8A">
              <w:rPr>
                <w:sz w:val="22"/>
                <w:szCs w:val="22"/>
                <w:lang w:val="en-US"/>
              </w:rPr>
              <w:t>Compliant</w:t>
            </w:r>
          </w:p>
        </w:tc>
        <w:tc>
          <w:tcPr>
            <w:tcW w:w="2409" w:type="dxa"/>
            <w:tcBorders>
              <w:top w:val="single" w:sz="4" w:space="0" w:color="auto"/>
              <w:left w:val="nil"/>
              <w:bottom w:val="single" w:sz="4" w:space="0" w:color="auto"/>
              <w:right w:val="single" w:sz="4" w:space="0" w:color="auto"/>
            </w:tcBorders>
            <w:shd w:val="clear" w:color="auto" w:fill="auto"/>
            <w:vAlign w:val="center"/>
          </w:tcPr>
          <w:p w14:paraId="4FA26E63" w14:textId="77777777" w:rsidR="00681BF7" w:rsidRPr="00BF5A8A" w:rsidRDefault="00681BF7" w:rsidP="00681BF7">
            <w:pPr>
              <w:jc w:val="center"/>
              <w:rPr>
                <w:b/>
                <w:sz w:val="22"/>
                <w:szCs w:val="22"/>
                <w:lang w:val="en-US" w:eastAsia="lv-LV"/>
              </w:rPr>
            </w:pPr>
          </w:p>
        </w:tc>
        <w:tc>
          <w:tcPr>
            <w:tcW w:w="993" w:type="dxa"/>
            <w:tcBorders>
              <w:top w:val="single" w:sz="4" w:space="0" w:color="auto"/>
              <w:left w:val="nil"/>
              <w:bottom w:val="single" w:sz="4" w:space="0" w:color="auto"/>
              <w:right w:val="single" w:sz="4" w:space="0" w:color="auto"/>
            </w:tcBorders>
            <w:shd w:val="clear" w:color="auto" w:fill="auto"/>
            <w:vAlign w:val="center"/>
          </w:tcPr>
          <w:p w14:paraId="2571B624" w14:textId="77777777" w:rsidR="00681BF7" w:rsidRPr="00BF5A8A" w:rsidRDefault="00681BF7" w:rsidP="00681BF7">
            <w:pPr>
              <w:jc w:val="center"/>
              <w:rPr>
                <w:b/>
                <w:sz w:val="22"/>
                <w:szCs w:val="22"/>
                <w:lang w:val="en-US" w:eastAsia="lv-LV"/>
              </w:rPr>
            </w:pPr>
          </w:p>
        </w:tc>
        <w:tc>
          <w:tcPr>
            <w:tcW w:w="1319" w:type="dxa"/>
            <w:tcBorders>
              <w:top w:val="single" w:sz="4" w:space="0" w:color="auto"/>
              <w:left w:val="nil"/>
              <w:bottom w:val="single" w:sz="4" w:space="0" w:color="auto"/>
              <w:right w:val="single" w:sz="4" w:space="0" w:color="auto"/>
            </w:tcBorders>
            <w:shd w:val="clear" w:color="auto" w:fill="auto"/>
            <w:vAlign w:val="center"/>
          </w:tcPr>
          <w:p w14:paraId="16654551" w14:textId="77777777" w:rsidR="00681BF7" w:rsidRPr="00BF5A8A" w:rsidRDefault="00681BF7" w:rsidP="00681BF7">
            <w:pPr>
              <w:jc w:val="center"/>
              <w:rPr>
                <w:b/>
                <w:sz w:val="22"/>
                <w:szCs w:val="22"/>
                <w:lang w:val="en-US" w:eastAsia="lv-LV"/>
              </w:rPr>
            </w:pPr>
          </w:p>
        </w:tc>
      </w:tr>
    </w:tbl>
    <w:p w14:paraId="71D1A206" w14:textId="77777777" w:rsidR="007A3075" w:rsidRPr="00E76B24" w:rsidRDefault="007A3075">
      <w:pPr>
        <w:spacing w:after="200" w:line="276" w:lineRule="auto"/>
        <w:rPr>
          <w:b/>
        </w:rPr>
      </w:pPr>
      <w:r w:rsidRPr="00E76B24">
        <w:br w:type="page"/>
      </w:r>
    </w:p>
    <w:p w14:paraId="23375DB3" w14:textId="1F4D2476" w:rsidR="00993FD0" w:rsidRDefault="00C22FA4" w:rsidP="00807866">
      <w:pPr>
        <w:jc w:val="right"/>
      </w:pPr>
      <w:bookmarkStart w:id="1" w:name="_Toc463361894"/>
      <w:bookmarkStart w:id="2" w:name="_Toc463370363"/>
      <w:bookmarkStart w:id="3" w:name="_Toc463372258"/>
      <w:bookmarkStart w:id="4" w:name="_Toc463373605"/>
      <w:bookmarkStart w:id="5" w:name="_Toc463374189"/>
      <w:bookmarkStart w:id="6" w:name="_Toc463532570"/>
      <w:bookmarkStart w:id="7" w:name="_Toc463535283"/>
      <w:bookmarkStart w:id="8" w:name="_Toc463536205"/>
      <w:bookmarkStart w:id="9" w:name="_Toc463536315"/>
      <w:r w:rsidRPr="00781287">
        <w:t xml:space="preserve">TEHNISKĀS SPECIFIKĀCIJAS </w:t>
      </w:r>
      <w:r w:rsidR="009B20BB" w:rsidRPr="00781287">
        <w:t>Nr. TS_3101.1xx_v1 p</w:t>
      </w:r>
      <w:r w:rsidRPr="00781287">
        <w:t>ielikums Nr.1</w:t>
      </w:r>
      <w:bookmarkEnd w:id="1"/>
      <w:bookmarkEnd w:id="2"/>
      <w:bookmarkEnd w:id="3"/>
      <w:bookmarkEnd w:id="4"/>
      <w:bookmarkEnd w:id="5"/>
      <w:bookmarkEnd w:id="6"/>
      <w:bookmarkEnd w:id="7"/>
      <w:bookmarkEnd w:id="8"/>
      <w:bookmarkEnd w:id="9"/>
      <w:r w:rsidR="00993FD0" w:rsidRPr="00781287">
        <w:t>/ Annex No.1</w:t>
      </w:r>
    </w:p>
    <w:p w14:paraId="70DDCEB7" w14:textId="77777777" w:rsidR="00235B8B" w:rsidRPr="00781287" w:rsidRDefault="00235B8B" w:rsidP="00807866">
      <w:pPr>
        <w:jc w:val="right"/>
        <w:rPr>
          <w:i/>
        </w:rPr>
      </w:pPr>
    </w:p>
    <w:p w14:paraId="4B5869B0" w14:textId="6CDDD384" w:rsidR="00C22FA4" w:rsidRPr="00781287" w:rsidRDefault="00C22FA4" w:rsidP="00270915">
      <w:pPr>
        <w:pStyle w:val="Nosaukums"/>
        <w:widowControl w:val="0"/>
        <w:rPr>
          <w:sz w:val="24"/>
        </w:rPr>
      </w:pPr>
      <w:r w:rsidRPr="00781287">
        <w:rPr>
          <w:sz w:val="24"/>
        </w:rPr>
        <w:t>Sadaļņu principiālās shēmas</w:t>
      </w:r>
      <w:r w:rsidR="00993FD0" w:rsidRPr="00781287">
        <w:rPr>
          <w:sz w:val="24"/>
        </w:rPr>
        <w:t>/ Circuit diagrams of switchgears</w:t>
      </w:r>
    </w:p>
    <w:tbl>
      <w:tblPr>
        <w:tblW w:w="0" w:type="auto"/>
        <w:tblInd w:w="-34" w:type="dxa"/>
        <w:tblLook w:val="04A0" w:firstRow="1" w:lastRow="0" w:firstColumn="1" w:lastColumn="0" w:noHBand="0" w:noVBand="1"/>
      </w:tblPr>
      <w:tblGrid>
        <w:gridCol w:w="7291"/>
        <w:gridCol w:w="7593"/>
      </w:tblGrid>
      <w:tr w:rsidR="00DB27D8" w:rsidRPr="00790E67" w14:paraId="53841254" w14:textId="244E6293" w:rsidTr="00235B8B">
        <w:trPr>
          <w:cantSplit/>
          <w:tblHeader/>
        </w:trPr>
        <w:tc>
          <w:tcPr>
            <w:tcW w:w="7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42D8CD" w14:textId="6E1027EC" w:rsidR="00DB27D8" w:rsidRPr="00790E67" w:rsidRDefault="00DB27D8" w:rsidP="00790E67">
            <w:pPr>
              <w:pStyle w:val="Sarakstarindkopa"/>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285780" w14:textId="16A617FE" w:rsidR="00DB27D8" w:rsidRPr="00790E67" w:rsidRDefault="00DB27D8" w:rsidP="00790E67">
            <w:pPr>
              <w:jc w:val="center"/>
              <w:rPr>
                <w:b/>
                <w:noProof/>
                <w:lang w:eastAsia="lv-LV"/>
              </w:rPr>
            </w:pPr>
            <w:r w:rsidRPr="00790E67">
              <w:rPr>
                <w:b/>
                <w:lang w:eastAsia="lv-LV"/>
              </w:rPr>
              <w:t>Shēmā izmantotie apzīmējumi/ Designations in the diagram</w:t>
            </w:r>
          </w:p>
        </w:tc>
      </w:tr>
      <w:tr w:rsidR="00DB27D8" w:rsidRPr="00790E67" w14:paraId="40A574DC" w14:textId="742B82F6" w:rsidTr="00235B8B">
        <w:trPr>
          <w:cantSplit/>
        </w:trPr>
        <w:tc>
          <w:tcPr>
            <w:tcW w:w="148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0A5BBD" w14:textId="77777777" w:rsidR="00506FDD" w:rsidRPr="00506FDD" w:rsidRDefault="00DB27D8" w:rsidP="00506FDD">
            <w:pPr>
              <w:pStyle w:val="Normaltabula"/>
              <w:jc w:val="center"/>
              <w:rPr>
                <w:bCs/>
                <w:sz w:val="24"/>
              </w:rPr>
            </w:pPr>
            <w:r w:rsidRPr="00506FDD">
              <w:rPr>
                <w:bCs/>
                <w:noProof/>
              </w:rPr>
              <w:t xml:space="preserve">Shēma Nr.1 </w:t>
            </w:r>
            <w:r w:rsidR="00506FDD" w:rsidRPr="00506FDD">
              <w:rPr>
                <w:bCs/>
                <w:sz w:val="24"/>
              </w:rPr>
              <w:t>TS 3101.501 v1</w:t>
            </w:r>
          </w:p>
          <w:p w14:paraId="444BFD32" w14:textId="17078EF0" w:rsidR="00506FDD" w:rsidRPr="00506FDD" w:rsidRDefault="00506FDD" w:rsidP="00506FDD">
            <w:pPr>
              <w:pStyle w:val="Normaltabula"/>
              <w:jc w:val="center"/>
              <w:rPr>
                <w:bCs/>
                <w:sz w:val="24"/>
              </w:rPr>
            </w:pPr>
            <w:r w:rsidRPr="00506FDD">
              <w:rPr>
                <w:bCs/>
                <w:sz w:val="24"/>
              </w:rPr>
              <w:t>Uzskaites sadalnes 1 elektroenerģijas skaitītājam , kompozītmateriāla</w:t>
            </w:r>
            <w:r>
              <w:rPr>
                <w:bCs/>
                <w:sz w:val="24"/>
              </w:rPr>
              <w:t xml:space="preserve"> UP1-1/63</w:t>
            </w:r>
            <w:r w:rsidRPr="00506FDD">
              <w:rPr>
                <w:bCs/>
                <w:sz w:val="24"/>
              </w:rPr>
              <w:t xml:space="preserve">/ </w:t>
            </w:r>
            <w:r>
              <w:rPr>
                <w:bCs/>
              </w:rPr>
              <w:t xml:space="preserve"> </w:t>
            </w:r>
            <w:r w:rsidRPr="00506FDD">
              <w:rPr>
                <w:bCs/>
                <w:sz w:val="24"/>
              </w:rPr>
              <w:t>TS 3101.501 v1</w:t>
            </w:r>
            <w:r>
              <w:rPr>
                <w:bCs/>
                <w:sz w:val="24"/>
              </w:rPr>
              <w:t xml:space="preserve"> </w:t>
            </w:r>
            <w:r w:rsidRPr="00506FDD">
              <w:rPr>
                <w:bCs/>
                <w:sz w:val="24"/>
              </w:rPr>
              <w:t xml:space="preserve">Metering switchgears (Meter boxes) for 1 electricity meter, </w:t>
            </w:r>
            <w:r w:rsidRPr="00506FDD">
              <w:rPr>
                <w:rFonts w:cs="Times New Roman"/>
                <w:bCs/>
                <w:color w:val="222222"/>
                <w:sz w:val="24"/>
                <w:szCs w:val="24"/>
              </w:rPr>
              <w:t>composite material</w:t>
            </w:r>
            <w:r>
              <w:rPr>
                <w:rFonts w:cs="Times New Roman"/>
                <w:bCs/>
                <w:color w:val="222222"/>
                <w:sz w:val="24"/>
                <w:szCs w:val="24"/>
              </w:rPr>
              <w:t xml:space="preserve"> </w:t>
            </w:r>
            <w:r>
              <w:rPr>
                <w:bCs/>
                <w:sz w:val="24"/>
              </w:rPr>
              <w:t>UP1-1/63</w:t>
            </w:r>
          </w:p>
        </w:tc>
      </w:tr>
      <w:tr w:rsidR="00DB27D8" w:rsidRPr="00790E67" w14:paraId="29555A96" w14:textId="48C1E3F8" w:rsidTr="00AB2DB6">
        <w:trPr>
          <w:cantSplit/>
        </w:trPr>
        <w:tc>
          <w:tcPr>
            <w:tcW w:w="7291" w:type="dxa"/>
            <w:tcBorders>
              <w:top w:val="single" w:sz="4" w:space="0" w:color="auto"/>
              <w:left w:val="single" w:sz="4" w:space="0" w:color="auto"/>
              <w:bottom w:val="single" w:sz="4" w:space="0" w:color="auto"/>
              <w:right w:val="single" w:sz="4" w:space="0" w:color="auto"/>
            </w:tcBorders>
            <w:shd w:val="clear" w:color="auto" w:fill="auto"/>
            <w:vAlign w:val="center"/>
          </w:tcPr>
          <w:p w14:paraId="3B4A380F" w14:textId="3A155823" w:rsidR="00DB27D8" w:rsidRPr="00790E67" w:rsidRDefault="00AB2DB6" w:rsidP="00AB2DB6">
            <w:pPr>
              <w:jc w:val="center"/>
              <w:rPr>
                <w:noProof/>
                <w:lang w:eastAsia="lv-LV"/>
              </w:rPr>
            </w:pPr>
            <w:r w:rsidRPr="00790E67">
              <w:rPr>
                <w:noProof/>
                <w:lang w:eastAsia="lv-LV"/>
              </w:rPr>
              <mc:AlternateContent>
                <mc:Choice Requires="wps">
                  <w:drawing>
                    <wp:anchor distT="0" distB="0" distL="114300" distR="114300" simplePos="0" relativeHeight="251663360" behindDoc="0" locked="0" layoutInCell="1" allowOverlap="1" wp14:anchorId="51990D02" wp14:editId="10616781">
                      <wp:simplePos x="0" y="0"/>
                      <wp:positionH relativeFrom="column">
                        <wp:posOffset>702310</wp:posOffset>
                      </wp:positionH>
                      <wp:positionV relativeFrom="paragraph">
                        <wp:posOffset>-26035</wp:posOffset>
                      </wp:positionV>
                      <wp:extent cx="3067050" cy="3243580"/>
                      <wp:effectExtent l="0" t="0" r="19050" b="13970"/>
                      <wp:wrapNone/>
                      <wp:docPr id="3"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rect w14:anchorId="61B4ED67" id="Rectangle 1" o:spid="_x0000_s1026" style="position:absolute;margin-left:55.3pt;margin-top:-2.05pt;width:241.5pt;height:25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" filled="f" strokecolor="#243f60 [1604]" strokeweight="2pt">
                      <v:stroke dashstyle="dash"/>
                    </v:rect>
                  </w:pict>
                </mc:Fallback>
              </mc:AlternateContent>
            </w:r>
            <w:r w:rsidR="00DB27D8" w:rsidRPr="00790E67">
              <w:br w:type="page"/>
            </w:r>
            <w:r>
              <w:object w:dxaOrig="2779" w:dyaOrig="3112" w14:anchorId="34AB1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85pt;height:233.15pt" o:ole="">
                  <v:imagedata r:id="rId8" o:title=""/>
                </v:shape>
                <o:OLEObject Type="Embed" ProgID="Visio.Drawing.11" ShapeID="_x0000_i1025" DrawAspect="Content" ObjectID="_1699441196" r:id="rId9"/>
              </w:object>
            </w:r>
          </w:p>
        </w:tc>
        <w:tc>
          <w:tcPr>
            <w:tcW w:w="7593" w:type="dxa"/>
            <w:tcBorders>
              <w:top w:val="single" w:sz="4" w:space="0" w:color="auto"/>
              <w:left w:val="single" w:sz="4" w:space="0" w:color="auto"/>
              <w:bottom w:val="single" w:sz="4" w:space="0" w:color="auto"/>
              <w:right w:val="single" w:sz="4" w:space="0" w:color="auto"/>
            </w:tcBorders>
            <w:vAlign w:val="center"/>
          </w:tcPr>
          <w:p w14:paraId="3C9151DC" w14:textId="77777777" w:rsidR="00DB27D8" w:rsidRPr="00790E67" w:rsidRDefault="00DB27D8" w:rsidP="00790E67">
            <w:pPr>
              <w:pStyle w:val="Bezatstarpm"/>
              <w:rPr>
                <w:rFonts w:ascii="Times New Roman" w:hAnsi="Times New Roman" w:cs="Times New Roman"/>
                <w:b/>
                <w:sz w:val="24"/>
                <w:szCs w:val="24"/>
              </w:rPr>
            </w:pPr>
            <w:r w:rsidRPr="00790E67">
              <w:rPr>
                <w:rFonts w:ascii="Times New Roman" w:hAnsi="Times New Roman" w:cs="Times New Roman"/>
                <w:b/>
                <w:sz w:val="24"/>
                <w:szCs w:val="24"/>
              </w:rPr>
              <w:t>In=63A</w:t>
            </w:r>
          </w:p>
          <w:p w14:paraId="0BF464F3" w14:textId="1A458699"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X1- kabeļu 2x(16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70mm</w:t>
            </w:r>
            <w:r w:rsidRPr="00790E67">
              <w:rPr>
                <w:rFonts w:ascii="Times New Roman" w:hAnsi="Times New Roman" w:cs="Times New Roman"/>
                <w:sz w:val="24"/>
                <w:szCs w:val="24"/>
                <w:vertAlign w:val="superscript"/>
              </w:rPr>
              <w:t>2</w:t>
            </w:r>
            <w:r w:rsidR="00790E67">
              <w:rPr>
                <w:rFonts w:ascii="Times New Roman" w:hAnsi="Times New Roman" w:cs="Times New Roman"/>
                <w:sz w:val="24"/>
                <w:szCs w:val="24"/>
              </w:rPr>
              <w:t xml:space="preserve"> )pievienošanas spailes</w:t>
            </w:r>
          </w:p>
          <w:p w14:paraId="39D17041" w14:textId="40D5460B"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X2-kabeļu  2x(16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70mm</w:t>
            </w:r>
            <w:r w:rsidRPr="00790E67">
              <w:rPr>
                <w:rFonts w:ascii="Times New Roman" w:hAnsi="Times New Roman" w:cs="Times New Roman"/>
                <w:sz w:val="24"/>
                <w:szCs w:val="24"/>
                <w:vertAlign w:val="superscript"/>
              </w:rPr>
              <w:t>2</w:t>
            </w:r>
            <w:r w:rsidR="00790E67">
              <w:rPr>
                <w:rFonts w:ascii="Times New Roman" w:hAnsi="Times New Roman" w:cs="Times New Roman"/>
                <w:sz w:val="24"/>
                <w:szCs w:val="24"/>
              </w:rPr>
              <w:t xml:space="preserve"> ) pievienošanas PEN spailes</w:t>
            </w:r>
          </w:p>
          <w:p w14:paraId="62C11498" w14:textId="3B71E1D0"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X4- Lietotāja kabeļa "PE</w:t>
            </w:r>
            <w:r w:rsidR="00672FED">
              <w:rPr>
                <w:rFonts w:ascii="Times New Roman" w:hAnsi="Times New Roman" w:cs="Times New Roman"/>
                <w:sz w:val="24"/>
                <w:szCs w:val="24"/>
              </w:rPr>
              <w:t>N</w:t>
            </w:r>
            <w:r w:rsidRPr="00790E67">
              <w:rPr>
                <w:rFonts w:ascii="Times New Roman" w:hAnsi="Times New Roman" w:cs="Times New Roman"/>
                <w:sz w:val="24"/>
                <w:szCs w:val="24"/>
              </w:rPr>
              <w:t>"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35 mm</w:t>
            </w:r>
            <w:r w:rsidRPr="00790E67">
              <w:rPr>
                <w:rFonts w:ascii="Times New Roman" w:hAnsi="Times New Roman" w:cs="Times New Roman"/>
                <w:sz w:val="24"/>
                <w:szCs w:val="24"/>
                <w:vertAlign w:val="superscript"/>
              </w:rPr>
              <w:t>2</w:t>
            </w:r>
            <w:r w:rsidR="00790E67">
              <w:rPr>
                <w:rFonts w:ascii="Times New Roman" w:hAnsi="Times New Roman" w:cs="Times New Roman"/>
                <w:sz w:val="24"/>
                <w:szCs w:val="24"/>
              </w:rPr>
              <w:t xml:space="preserve"> pievienošanas spailes</w:t>
            </w:r>
          </w:p>
          <w:p w14:paraId="243FF851" w14:textId="16792860"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spaile zemētāju ar šķērsgriezumu 16 mm</w:t>
            </w:r>
            <w:r w:rsidRPr="00790E67">
              <w:rPr>
                <w:rFonts w:ascii="Times New Roman" w:hAnsi="Times New Roman" w:cs="Times New Roman"/>
                <w:sz w:val="24"/>
                <w:szCs w:val="24"/>
                <w:vertAlign w:val="superscript"/>
              </w:rPr>
              <w:t xml:space="preserve">2 </w:t>
            </w:r>
            <w:r w:rsidRPr="00790E67">
              <w:rPr>
                <w:rFonts w:ascii="Times New Roman" w:hAnsi="Times New Roman" w:cs="Times New Roman"/>
                <w:sz w:val="24"/>
                <w:szCs w:val="24"/>
              </w:rPr>
              <w:t>līdz 35 mm</w:t>
            </w:r>
            <w:r w:rsidRPr="00790E67">
              <w:rPr>
                <w:rFonts w:ascii="Times New Roman" w:hAnsi="Times New Roman" w:cs="Times New Roman"/>
                <w:sz w:val="24"/>
                <w:szCs w:val="24"/>
                <w:vertAlign w:val="superscript"/>
              </w:rPr>
              <w:t>2</w:t>
            </w:r>
            <w:r w:rsidR="00790E67">
              <w:rPr>
                <w:rFonts w:ascii="Times New Roman" w:hAnsi="Times New Roman" w:cs="Times New Roman"/>
                <w:sz w:val="24"/>
                <w:szCs w:val="24"/>
              </w:rPr>
              <w:t xml:space="preserve">    pievienošanai PEN kopnei</w:t>
            </w:r>
          </w:p>
          <w:p w14:paraId="452600E2" w14:textId="40608F1B"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X5- Lietotāja kabeļa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līdz 50 mm</w:t>
            </w:r>
            <w:r w:rsidRPr="00790E67">
              <w:rPr>
                <w:rFonts w:ascii="Times New Roman" w:hAnsi="Times New Roman" w:cs="Times New Roman"/>
                <w:sz w:val="24"/>
                <w:szCs w:val="24"/>
                <w:vertAlign w:val="superscript"/>
              </w:rPr>
              <w:t>2</w:t>
            </w:r>
            <w:r w:rsidR="00790E67">
              <w:rPr>
                <w:rFonts w:ascii="Times New Roman" w:hAnsi="Times New Roman" w:cs="Times New Roman"/>
                <w:sz w:val="24"/>
                <w:szCs w:val="24"/>
              </w:rPr>
              <w:t xml:space="preserve"> pievienošanas spailes</w:t>
            </w:r>
          </w:p>
          <w:p w14:paraId="5DFCC68D" w14:textId="07E8E02E"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QF1- Trīsfāzu pēcuzsk</w:t>
            </w:r>
            <w:r w:rsidR="00790E67">
              <w:rPr>
                <w:rFonts w:ascii="Times New Roman" w:hAnsi="Times New Roman" w:cs="Times New Roman"/>
                <w:sz w:val="24"/>
                <w:szCs w:val="24"/>
              </w:rPr>
              <w:t>aites modulārais automātslēdzis</w:t>
            </w:r>
          </w:p>
          <w:p w14:paraId="4559F101" w14:textId="6A380091"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Q1- Trīsfāzu pirmsuzsk</w:t>
            </w:r>
            <w:r w:rsidR="00790E67">
              <w:rPr>
                <w:rFonts w:ascii="Times New Roman" w:hAnsi="Times New Roman" w:cs="Times New Roman"/>
                <w:sz w:val="24"/>
                <w:szCs w:val="24"/>
              </w:rPr>
              <w:t>aites modulārais slēdzis In=63A</w:t>
            </w:r>
          </w:p>
          <w:p w14:paraId="267F8EC7" w14:textId="77777777" w:rsidR="00DB27D8" w:rsidRPr="00790E67" w:rsidRDefault="00DB27D8" w:rsidP="00790E67">
            <w:pPr>
              <w:pStyle w:val="Sarakstarindkopa"/>
              <w:numPr>
                <w:ilvl w:val="0"/>
                <w:numId w:val="9"/>
              </w:numPr>
              <w:spacing w:after="0" w:line="240" w:lineRule="auto"/>
              <w:rPr>
                <w:rFonts w:cs="Times New Roman"/>
                <w:szCs w:val="24"/>
              </w:rPr>
            </w:pPr>
            <w:r w:rsidRPr="00790E67">
              <w:rPr>
                <w:rFonts w:cs="Times New Roman"/>
                <w:szCs w:val="24"/>
              </w:rPr>
              <w:t xml:space="preserve">P1- Trīsfāzu skaitītājs/ </w:t>
            </w:r>
          </w:p>
          <w:p w14:paraId="069532DA" w14:textId="2D1E8831" w:rsidR="00DB27D8" w:rsidRPr="00790E67" w:rsidRDefault="00DB27D8" w:rsidP="00790E67">
            <w:pPr>
              <w:pStyle w:val="Sarakstarindkopa"/>
              <w:numPr>
                <w:ilvl w:val="0"/>
                <w:numId w:val="9"/>
              </w:numPr>
              <w:spacing w:after="0" w:line="240" w:lineRule="auto"/>
              <w:rPr>
                <w:rFonts w:cs="Times New Roman"/>
                <w:szCs w:val="24"/>
              </w:rPr>
            </w:pPr>
            <w:r w:rsidRPr="00790E67">
              <w:rPr>
                <w:rFonts w:cs="Times New Roman"/>
                <w:szCs w:val="24"/>
              </w:rPr>
              <w:t>X1- cable 2x(16mm</w:t>
            </w:r>
            <w:r w:rsidRPr="00790E67">
              <w:rPr>
                <w:rFonts w:cs="Times New Roman"/>
                <w:szCs w:val="24"/>
                <w:vertAlign w:val="superscript"/>
              </w:rPr>
              <w:t>2</w:t>
            </w:r>
            <w:r w:rsidRPr="00790E67">
              <w:rPr>
                <w:rFonts w:cs="Times New Roman"/>
                <w:szCs w:val="24"/>
              </w:rPr>
              <w:t xml:space="preserve"> to 70mm</w:t>
            </w:r>
            <w:r w:rsidRPr="00790E67">
              <w:rPr>
                <w:rFonts w:cs="Times New Roman"/>
                <w:szCs w:val="24"/>
                <w:vertAlign w:val="superscript"/>
              </w:rPr>
              <w:t>2</w:t>
            </w:r>
            <w:r w:rsidR="00790E67">
              <w:rPr>
                <w:rFonts w:cs="Times New Roman"/>
                <w:szCs w:val="24"/>
              </w:rPr>
              <w:t xml:space="preserve"> ) connection terminals</w:t>
            </w:r>
          </w:p>
          <w:p w14:paraId="24CC7E68" w14:textId="7CEB8B3D"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X2- cable 2x (16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to 70mm</w:t>
            </w:r>
            <w:r w:rsidRPr="00790E67">
              <w:rPr>
                <w:rFonts w:ascii="Times New Roman" w:hAnsi="Times New Roman" w:cs="Times New Roman"/>
                <w:sz w:val="24"/>
                <w:szCs w:val="24"/>
                <w:vertAlign w:val="superscript"/>
              </w:rPr>
              <w:t>2</w:t>
            </w:r>
            <w:r w:rsidR="00790E67">
              <w:rPr>
                <w:rFonts w:ascii="Times New Roman" w:hAnsi="Times New Roman" w:cs="Times New Roman"/>
                <w:sz w:val="24"/>
                <w:szCs w:val="24"/>
              </w:rPr>
              <w:t>) connection PEN terminals</w:t>
            </w:r>
          </w:p>
          <w:p w14:paraId="0BF82CE7" w14:textId="03CC784A" w:rsidR="00DB27D8" w:rsidRPr="00AB2DB6" w:rsidRDefault="00DB27D8" w:rsidP="00790E67">
            <w:pPr>
              <w:pStyle w:val="Bezatstarpm"/>
              <w:numPr>
                <w:ilvl w:val="0"/>
                <w:numId w:val="9"/>
              </w:numPr>
              <w:rPr>
                <w:rFonts w:ascii="Times New Roman" w:hAnsi="Times New Roman" w:cs="Times New Roman"/>
                <w:sz w:val="24"/>
                <w:szCs w:val="24"/>
              </w:rPr>
            </w:pPr>
            <w:r w:rsidRPr="00AB2DB6">
              <w:rPr>
                <w:rFonts w:ascii="Times New Roman" w:hAnsi="Times New Roman" w:cs="Times New Roman"/>
                <w:sz w:val="24"/>
                <w:szCs w:val="24"/>
              </w:rPr>
              <w:t>X4- Consumer cable "PE</w:t>
            </w:r>
            <w:r w:rsidR="00672FED" w:rsidRPr="00AB2DB6">
              <w:rPr>
                <w:rFonts w:ascii="Times New Roman" w:hAnsi="Times New Roman" w:cs="Times New Roman"/>
                <w:sz w:val="24"/>
                <w:szCs w:val="24"/>
              </w:rPr>
              <w:t>N</w:t>
            </w:r>
            <w:r w:rsidRPr="00AB2DB6">
              <w:rPr>
                <w:rFonts w:ascii="Times New Roman" w:hAnsi="Times New Roman" w:cs="Times New Roman"/>
                <w:sz w:val="24"/>
                <w:szCs w:val="24"/>
              </w:rPr>
              <w:t>" 4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00790E67" w:rsidRPr="00AB2DB6">
              <w:rPr>
                <w:rFonts w:ascii="Times New Roman" w:hAnsi="Times New Roman" w:cs="Times New Roman"/>
                <w:sz w:val="24"/>
                <w:szCs w:val="24"/>
              </w:rPr>
              <w:t xml:space="preserve"> connection </w:t>
            </w:r>
          </w:p>
          <w:p w14:paraId="4ADF5B2E" w14:textId="50E36C2F" w:rsidR="00DB27D8" w:rsidRPr="00AB2DB6" w:rsidRDefault="00DB27D8" w:rsidP="00672FED">
            <w:pPr>
              <w:pStyle w:val="Bezatstarpm"/>
              <w:ind w:left="360"/>
              <w:rPr>
                <w:rFonts w:ascii="Times New Roman" w:hAnsi="Times New Roman" w:cs="Times New Roman"/>
                <w:sz w:val="24"/>
                <w:szCs w:val="24"/>
              </w:rPr>
            </w:pPr>
            <w:r w:rsidRPr="00AB2DB6">
              <w:rPr>
                <w:rFonts w:ascii="Times New Roman" w:hAnsi="Times New Roman" w:cs="Times New Roman"/>
                <w:sz w:val="24"/>
                <w:szCs w:val="24"/>
              </w:rPr>
              <w:t>terminal for connection of earthing devices with cross-section from 16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00790E67" w:rsidRPr="00AB2DB6">
              <w:rPr>
                <w:rFonts w:ascii="Times New Roman" w:hAnsi="Times New Roman" w:cs="Times New Roman"/>
                <w:sz w:val="24"/>
                <w:szCs w:val="24"/>
              </w:rPr>
              <w:t xml:space="preserve"> to PEN busbar</w:t>
            </w:r>
          </w:p>
          <w:p w14:paraId="75B9D590" w14:textId="6630B4B5"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X5- Consumer cable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to 50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connec</w:t>
            </w:r>
            <w:r w:rsidR="00790E67">
              <w:rPr>
                <w:rFonts w:ascii="Times New Roman" w:hAnsi="Times New Roman" w:cs="Times New Roman"/>
                <w:sz w:val="24"/>
                <w:szCs w:val="24"/>
              </w:rPr>
              <w:t>tion terminals</w:t>
            </w:r>
          </w:p>
          <w:p w14:paraId="7542FE0E" w14:textId="4309B7E7"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QF1- Three-phase post-me</w:t>
            </w:r>
            <w:r w:rsidR="00790E67">
              <w:rPr>
                <w:rFonts w:ascii="Times New Roman" w:hAnsi="Times New Roman" w:cs="Times New Roman"/>
                <w:sz w:val="24"/>
                <w:szCs w:val="24"/>
              </w:rPr>
              <w:t>tering modular automated switch</w:t>
            </w:r>
          </w:p>
          <w:p w14:paraId="26194BF5" w14:textId="12550A3A" w:rsidR="00DB27D8" w:rsidRPr="00790E67" w:rsidRDefault="00DB27D8" w:rsidP="00790E67">
            <w:pPr>
              <w:pStyle w:val="Bezatstarpm"/>
              <w:numPr>
                <w:ilvl w:val="0"/>
                <w:numId w:val="9"/>
              </w:numPr>
              <w:rPr>
                <w:rFonts w:ascii="Times New Roman" w:hAnsi="Times New Roman" w:cs="Times New Roman"/>
                <w:sz w:val="24"/>
                <w:szCs w:val="24"/>
              </w:rPr>
            </w:pPr>
            <w:r w:rsidRPr="00790E67">
              <w:rPr>
                <w:rFonts w:ascii="Times New Roman" w:hAnsi="Times New Roman" w:cs="Times New Roman"/>
                <w:sz w:val="24"/>
                <w:szCs w:val="24"/>
              </w:rPr>
              <w:t>Q1- Three-phase pre</w:t>
            </w:r>
            <w:r w:rsidR="00790E67">
              <w:rPr>
                <w:rFonts w:ascii="Times New Roman" w:hAnsi="Times New Roman" w:cs="Times New Roman"/>
                <w:sz w:val="24"/>
                <w:szCs w:val="24"/>
              </w:rPr>
              <w:t>-metering modular switch In=63A</w:t>
            </w:r>
          </w:p>
          <w:p w14:paraId="51537949" w14:textId="74751D65" w:rsidR="00DB27D8" w:rsidRPr="00790E67" w:rsidRDefault="00790E67" w:rsidP="00790E67">
            <w:pPr>
              <w:pStyle w:val="Sarakstarindkopa"/>
              <w:numPr>
                <w:ilvl w:val="0"/>
                <w:numId w:val="9"/>
              </w:numPr>
              <w:spacing w:after="0" w:line="240" w:lineRule="auto"/>
              <w:rPr>
                <w:rFonts w:cs="Times New Roman"/>
                <w:szCs w:val="24"/>
                <w:lang w:eastAsia="lv-LV"/>
              </w:rPr>
            </w:pPr>
            <w:r>
              <w:rPr>
                <w:rFonts w:cs="Times New Roman"/>
                <w:noProof w:val="0"/>
                <w:szCs w:val="24"/>
              </w:rPr>
              <w:t>P1- Three phase meter</w:t>
            </w:r>
          </w:p>
        </w:tc>
      </w:tr>
    </w:tbl>
    <w:p w14:paraId="004450B6" w14:textId="222A1A03" w:rsidR="00235B8B" w:rsidRDefault="00235B8B">
      <w:r>
        <w:br w:type="page"/>
      </w:r>
    </w:p>
    <w:p w14:paraId="593CB0D6" w14:textId="77777777" w:rsidR="00235B8B" w:rsidRDefault="00235B8B" w:rsidP="00235B8B">
      <w:pPr>
        <w:pStyle w:val="Sarakstarindkopa"/>
        <w:jc w:val="right"/>
        <w:rPr>
          <w:i/>
        </w:rPr>
      </w:pPr>
    </w:p>
    <w:p w14:paraId="067A2BE2" w14:textId="0E8E5DF6" w:rsidR="00A95ECA" w:rsidRPr="00235B8B" w:rsidRDefault="00235B8B" w:rsidP="00235B8B">
      <w:pPr>
        <w:pStyle w:val="Sarakstarindkopa"/>
        <w:jc w:val="right"/>
        <w:rPr>
          <w:rFonts w:cs="Times New Roman"/>
        </w:rPr>
      </w:pPr>
      <w:r w:rsidRPr="00235B8B">
        <w:t>P</w:t>
      </w:r>
      <w:r w:rsidR="00F22D9D" w:rsidRPr="00235B8B">
        <w:t>ielikums Nr.3</w:t>
      </w:r>
      <w:r w:rsidR="00A95ECA" w:rsidRPr="00235B8B">
        <w:t xml:space="preserve">/ </w:t>
      </w:r>
      <w:r w:rsidR="00A95ECA" w:rsidRPr="00235B8B">
        <w:rPr>
          <w:rFonts w:cs="Times New Roman"/>
        </w:rPr>
        <w:t>Annex No.3</w:t>
      </w:r>
    </w:p>
    <w:p w14:paraId="27B15044" w14:textId="622816A1" w:rsidR="00516ED0" w:rsidRPr="00E76B24" w:rsidRDefault="00516ED0" w:rsidP="00790E67">
      <w:pPr>
        <w:jc w:val="center"/>
        <w:rPr>
          <w:b/>
          <w:i/>
        </w:rPr>
      </w:pPr>
      <w:bookmarkStart w:id="10" w:name="_Hlk524704835"/>
      <w:r w:rsidRPr="00E76B24">
        <w:rPr>
          <w:b/>
        </w:rPr>
        <w:t xml:space="preserve">Vada marķējums pie </w:t>
      </w:r>
      <w:r w:rsidR="00F44614" w:rsidRPr="00E76B24">
        <w:rPr>
          <w:b/>
        </w:rPr>
        <w:t>skaitītāja</w:t>
      </w:r>
      <w:r w:rsidR="00A95ECA">
        <w:rPr>
          <w:b/>
        </w:rPr>
        <w:t xml:space="preserve">/ </w:t>
      </w:r>
      <w:r w:rsidR="00A95ECA" w:rsidRPr="00E76B24">
        <w:rPr>
          <w:b/>
          <w:sz w:val="22"/>
          <w:szCs w:val="22"/>
        </w:rPr>
        <w:t>Conductor label at the meter</w:t>
      </w:r>
    </w:p>
    <w:tbl>
      <w:tblPr>
        <w:tblStyle w:val="Reatabula"/>
        <w:tblW w:w="0" w:type="auto"/>
        <w:jc w:val="center"/>
        <w:tblLook w:val="01E0" w:firstRow="1" w:lastRow="1" w:firstColumn="1" w:lastColumn="1" w:noHBand="0" w:noVBand="0"/>
      </w:tblPr>
      <w:tblGrid>
        <w:gridCol w:w="3369"/>
        <w:gridCol w:w="3118"/>
        <w:gridCol w:w="8407"/>
      </w:tblGrid>
      <w:tr w:rsidR="00E76B24" w:rsidRPr="00790E67" w14:paraId="346A2644" w14:textId="77777777" w:rsidTr="00235B8B">
        <w:trPr>
          <w:jc w:val="center"/>
        </w:trPr>
        <w:tc>
          <w:tcPr>
            <w:tcW w:w="3369" w:type="dxa"/>
            <w:tcBorders>
              <w:bottom w:val="single" w:sz="4" w:space="0" w:color="auto"/>
            </w:tcBorders>
            <w:vAlign w:val="center"/>
          </w:tcPr>
          <w:p w14:paraId="5860F59A" w14:textId="14707360" w:rsidR="002E03CE" w:rsidRPr="00790E67" w:rsidRDefault="002E03CE" w:rsidP="00790E67">
            <w:pPr>
              <w:jc w:val="center"/>
              <w:rPr>
                <w:b/>
              </w:rPr>
            </w:pPr>
            <w:bookmarkStart w:id="11" w:name="_Hlk524703816"/>
            <w:r w:rsidRPr="00790E67">
              <w:rPr>
                <w:b/>
              </w:rPr>
              <w:t>Vads</w:t>
            </w:r>
            <w:r w:rsidR="00A95ECA" w:rsidRPr="00790E67">
              <w:rPr>
                <w:b/>
              </w:rPr>
              <w:t>/ Conductor</w:t>
            </w:r>
          </w:p>
        </w:tc>
        <w:tc>
          <w:tcPr>
            <w:tcW w:w="3118" w:type="dxa"/>
            <w:tcBorders>
              <w:bottom w:val="single" w:sz="4" w:space="0" w:color="auto"/>
            </w:tcBorders>
            <w:vAlign w:val="center"/>
          </w:tcPr>
          <w:p w14:paraId="1ABAF7EE" w14:textId="14C5B14A" w:rsidR="002E03CE" w:rsidRPr="00790E67" w:rsidRDefault="002E03CE" w:rsidP="00790E67">
            <w:pPr>
              <w:jc w:val="center"/>
              <w:rPr>
                <w:b/>
              </w:rPr>
            </w:pPr>
            <w:r w:rsidRPr="00790E67">
              <w:rPr>
                <w:b/>
              </w:rPr>
              <w:t>Informācija uz vada, abos galos</w:t>
            </w:r>
            <w:r w:rsidR="00A95ECA" w:rsidRPr="00790E67">
              <w:rPr>
                <w:b/>
              </w:rPr>
              <w:t>/ Information on the conductor, both ends</w:t>
            </w:r>
          </w:p>
        </w:tc>
        <w:tc>
          <w:tcPr>
            <w:tcW w:w="8407" w:type="dxa"/>
            <w:tcBorders>
              <w:bottom w:val="single" w:sz="4" w:space="0" w:color="auto"/>
            </w:tcBorders>
            <w:vAlign w:val="center"/>
          </w:tcPr>
          <w:p w14:paraId="11C616EB" w14:textId="17DFB5B6" w:rsidR="002E03CE" w:rsidRPr="00790E67" w:rsidRDefault="002E03CE" w:rsidP="00790E67">
            <w:pPr>
              <w:jc w:val="center"/>
              <w:rPr>
                <w:b/>
              </w:rPr>
            </w:pPr>
            <w:r w:rsidRPr="00790E67">
              <w:rPr>
                <w:b/>
              </w:rPr>
              <w:t>Fāzes apzīmēšana</w:t>
            </w:r>
            <w:r w:rsidR="00A95ECA" w:rsidRPr="00790E67">
              <w:rPr>
                <w:b/>
              </w:rPr>
              <w:t>/ Phase labelling</w:t>
            </w:r>
          </w:p>
        </w:tc>
      </w:tr>
      <w:tr w:rsidR="00E76B24" w:rsidRPr="00790E67" w14:paraId="7B7CBAE7" w14:textId="77777777" w:rsidTr="00235B8B">
        <w:trPr>
          <w:trHeight w:val="301"/>
          <w:jc w:val="center"/>
        </w:trPr>
        <w:tc>
          <w:tcPr>
            <w:tcW w:w="3369" w:type="dxa"/>
            <w:vAlign w:val="center"/>
          </w:tcPr>
          <w:p w14:paraId="674AC2F6" w14:textId="22370D30" w:rsidR="002E03CE" w:rsidRPr="00790E67" w:rsidRDefault="002E03CE" w:rsidP="00790E67">
            <w:pPr>
              <w:jc w:val="center"/>
            </w:pPr>
            <w:r w:rsidRPr="00790E67">
              <w:t xml:space="preserve">L1 </w:t>
            </w:r>
            <w:r w:rsidR="002B07B9" w:rsidRPr="00790E67">
              <w:t>uz skaitītāju</w:t>
            </w:r>
            <w:r w:rsidR="00A95ECA" w:rsidRPr="00790E67">
              <w:t>/  to the meter</w:t>
            </w:r>
          </w:p>
        </w:tc>
        <w:tc>
          <w:tcPr>
            <w:tcW w:w="3118" w:type="dxa"/>
            <w:vAlign w:val="center"/>
          </w:tcPr>
          <w:p w14:paraId="3A26436A" w14:textId="77777777" w:rsidR="002E03CE" w:rsidRPr="00790E67" w:rsidRDefault="002E03CE" w:rsidP="00790E67">
            <w:pPr>
              <w:jc w:val="center"/>
            </w:pPr>
            <w:r w:rsidRPr="00790E67">
              <w:t>L1-1</w:t>
            </w:r>
          </w:p>
        </w:tc>
        <w:tc>
          <w:tcPr>
            <w:tcW w:w="8407" w:type="dxa"/>
            <w:vAlign w:val="center"/>
          </w:tcPr>
          <w:p w14:paraId="68F5107F" w14:textId="522AF2B7"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50E99ED" w14:textId="77777777" w:rsidTr="00235B8B">
        <w:trPr>
          <w:trHeight w:val="276"/>
          <w:jc w:val="center"/>
        </w:trPr>
        <w:tc>
          <w:tcPr>
            <w:tcW w:w="3369" w:type="dxa"/>
            <w:vAlign w:val="center"/>
          </w:tcPr>
          <w:p w14:paraId="7B1B3CA1" w14:textId="107F24E7" w:rsidR="002E03CE" w:rsidRPr="00790E67" w:rsidRDefault="002E03CE" w:rsidP="00790E67">
            <w:pPr>
              <w:jc w:val="center"/>
            </w:pPr>
            <w:r w:rsidRPr="00790E67">
              <w:t>L1 uz lietotāju</w:t>
            </w:r>
            <w:r w:rsidR="00A95ECA" w:rsidRPr="00790E67">
              <w:t>/ to the consumer</w:t>
            </w:r>
          </w:p>
        </w:tc>
        <w:tc>
          <w:tcPr>
            <w:tcW w:w="3118" w:type="dxa"/>
            <w:vAlign w:val="center"/>
          </w:tcPr>
          <w:p w14:paraId="5EF1F17C" w14:textId="77777777" w:rsidR="002E03CE" w:rsidRPr="00790E67" w:rsidRDefault="002E03CE" w:rsidP="00790E67">
            <w:pPr>
              <w:jc w:val="center"/>
            </w:pPr>
            <w:r w:rsidRPr="00790E67">
              <w:t>L1-3</w:t>
            </w:r>
          </w:p>
        </w:tc>
        <w:tc>
          <w:tcPr>
            <w:tcW w:w="8407" w:type="dxa"/>
            <w:vAlign w:val="center"/>
          </w:tcPr>
          <w:p w14:paraId="02CA0BC6" w14:textId="44A6109B"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19A5E01" w14:textId="77777777" w:rsidTr="00235B8B">
        <w:trPr>
          <w:trHeight w:val="225"/>
          <w:jc w:val="center"/>
        </w:trPr>
        <w:tc>
          <w:tcPr>
            <w:tcW w:w="3369" w:type="dxa"/>
            <w:vAlign w:val="center"/>
          </w:tcPr>
          <w:p w14:paraId="2C340106" w14:textId="2078D736" w:rsidR="002E03CE" w:rsidRPr="00790E67" w:rsidRDefault="002E03CE" w:rsidP="00790E67">
            <w:pPr>
              <w:jc w:val="center"/>
            </w:pPr>
            <w:r w:rsidRPr="00790E67">
              <w:t xml:space="preserve">L2 </w:t>
            </w:r>
            <w:r w:rsidR="002B07B9" w:rsidRPr="00790E67">
              <w:t>uz skaitītāju</w:t>
            </w:r>
            <w:r w:rsidR="00A95ECA" w:rsidRPr="00790E67">
              <w:t>/ to the meter</w:t>
            </w:r>
          </w:p>
        </w:tc>
        <w:tc>
          <w:tcPr>
            <w:tcW w:w="3118" w:type="dxa"/>
            <w:vAlign w:val="center"/>
          </w:tcPr>
          <w:p w14:paraId="62181A8B" w14:textId="77777777" w:rsidR="002E03CE" w:rsidRPr="00790E67" w:rsidRDefault="002E03CE" w:rsidP="00790E67">
            <w:pPr>
              <w:jc w:val="center"/>
            </w:pPr>
            <w:r w:rsidRPr="00790E67">
              <w:t>L2-4</w:t>
            </w:r>
          </w:p>
        </w:tc>
        <w:tc>
          <w:tcPr>
            <w:tcW w:w="8407" w:type="dxa"/>
            <w:vAlign w:val="center"/>
          </w:tcPr>
          <w:p w14:paraId="51BF3EC1" w14:textId="5409238E"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05749D3F" w14:textId="77777777" w:rsidTr="00235B8B">
        <w:trPr>
          <w:trHeight w:val="225"/>
          <w:jc w:val="center"/>
        </w:trPr>
        <w:tc>
          <w:tcPr>
            <w:tcW w:w="3369" w:type="dxa"/>
            <w:vAlign w:val="center"/>
          </w:tcPr>
          <w:p w14:paraId="2A153F9B" w14:textId="5BFC0920" w:rsidR="002E03CE" w:rsidRPr="00790E67" w:rsidRDefault="002E03CE" w:rsidP="00790E67">
            <w:pPr>
              <w:jc w:val="center"/>
            </w:pPr>
            <w:r w:rsidRPr="00790E67">
              <w:t>L2 uz lietotāju</w:t>
            </w:r>
            <w:r w:rsidR="00A95ECA" w:rsidRPr="00790E67">
              <w:t>/ to the consumer</w:t>
            </w:r>
          </w:p>
        </w:tc>
        <w:tc>
          <w:tcPr>
            <w:tcW w:w="3118" w:type="dxa"/>
            <w:vAlign w:val="center"/>
          </w:tcPr>
          <w:p w14:paraId="0C35DEB9" w14:textId="77777777" w:rsidR="002E03CE" w:rsidRPr="00790E67" w:rsidRDefault="002E03CE" w:rsidP="00790E67">
            <w:pPr>
              <w:jc w:val="center"/>
            </w:pPr>
            <w:r w:rsidRPr="00790E67">
              <w:t>L2-6</w:t>
            </w:r>
          </w:p>
        </w:tc>
        <w:tc>
          <w:tcPr>
            <w:tcW w:w="8407" w:type="dxa"/>
            <w:vAlign w:val="center"/>
          </w:tcPr>
          <w:p w14:paraId="09AE28A4" w14:textId="7E59A1CD"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31AE4FF8" w14:textId="77777777" w:rsidTr="00235B8B">
        <w:trPr>
          <w:trHeight w:val="225"/>
          <w:jc w:val="center"/>
        </w:trPr>
        <w:tc>
          <w:tcPr>
            <w:tcW w:w="3369" w:type="dxa"/>
            <w:vAlign w:val="center"/>
          </w:tcPr>
          <w:p w14:paraId="65C11C94" w14:textId="4AB3788D" w:rsidR="002E03CE" w:rsidRPr="00790E67" w:rsidRDefault="002E03CE" w:rsidP="00790E67">
            <w:pPr>
              <w:jc w:val="center"/>
            </w:pPr>
            <w:r w:rsidRPr="00790E67">
              <w:t xml:space="preserve">L3 </w:t>
            </w:r>
            <w:r w:rsidR="002B07B9" w:rsidRPr="00790E67">
              <w:t>uz skaitītāju</w:t>
            </w:r>
            <w:r w:rsidR="00A95ECA" w:rsidRPr="00790E67">
              <w:t>/  to the meter</w:t>
            </w:r>
          </w:p>
        </w:tc>
        <w:tc>
          <w:tcPr>
            <w:tcW w:w="3118" w:type="dxa"/>
            <w:vAlign w:val="center"/>
          </w:tcPr>
          <w:p w14:paraId="3C72376D" w14:textId="77777777" w:rsidR="002E03CE" w:rsidRPr="00790E67" w:rsidRDefault="002E03CE" w:rsidP="00790E67">
            <w:pPr>
              <w:jc w:val="center"/>
            </w:pPr>
            <w:r w:rsidRPr="00790E67">
              <w:t>L3-7</w:t>
            </w:r>
          </w:p>
        </w:tc>
        <w:tc>
          <w:tcPr>
            <w:tcW w:w="8407" w:type="dxa"/>
            <w:vAlign w:val="center"/>
          </w:tcPr>
          <w:p w14:paraId="04C52C64" w14:textId="7CF0B3C1" w:rsidR="002E03CE" w:rsidRPr="00790E67" w:rsidRDefault="002E03CE" w:rsidP="00790E67">
            <w:r w:rsidRPr="00790E67">
              <w:t xml:space="preserve">Sarkanas krāsas marķējums vai </w:t>
            </w:r>
            <w:r w:rsidR="00832750" w:rsidRPr="00790E67">
              <w:t>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DCCC898" w14:textId="77777777" w:rsidTr="00235B8B">
        <w:trPr>
          <w:trHeight w:val="225"/>
          <w:jc w:val="center"/>
        </w:trPr>
        <w:tc>
          <w:tcPr>
            <w:tcW w:w="3369" w:type="dxa"/>
            <w:vAlign w:val="center"/>
          </w:tcPr>
          <w:p w14:paraId="073EB510" w14:textId="47493CB0" w:rsidR="00832750" w:rsidRPr="00790E67" w:rsidRDefault="00832750" w:rsidP="00790E67">
            <w:pPr>
              <w:jc w:val="center"/>
            </w:pPr>
            <w:r w:rsidRPr="00790E67">
              <w:t>L3 uz lietotāju</w:t>
            </w:r>
            <w:r w:rsidR="00A95ECA" w:rsidRPr="00790E67">
              <w:t>/ to the consumer</w:t>
            </w:r>
          </w:p>
        </w:tc>
        <w:tc>
          <w:tcPr>
            <w:tcW w:w="3118" w:type="dxa"/>
            <w:vAlign w:val="center"/>
          </w:tcPr>
          <w:p w14:paraId="0BB4E3BC" w14:textId="77777777" w:rsidR="00832750" w:rsidRPr="00790E67" w:rsidRDefault="00832750" w:rsidP="00790E67">
            <w:pPr>
              <w:jc w:val="center"/>
            </w:pPr>
            <w:r w:rsidRPr="00790E67">
              <w:t>L3-9</w:t>
            </w:r>
          </w:p>
        </w:tc>
        <w:tc>
          <w:tcPr>
            <w:tcW w:w="8407" w:type="dxa"/>
            <w:vAlign w:val="center"/>
          </w:tcPr>
          <w:p w14:paraId="35914A43" w14:textId="54D67F7F" w:rsidR="00832750" w:rsidRPr="00790E67" w:rsidRDefault="00832750" w:rsidP="00790E67">
            <w:r w:rsidRPr="00790E67">
              <w:t>Sarkanas krāsas marķējums vai 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9E275F9" w14:textId="77777777" w:rsidTr="00235B8B">
        <w:trPr>
          <w:jc w:val="center"/>
        </w:trPr>
        <w:tc>
          <w:tcPr>
            <w:tcW w:w="3369" w:type="dxa"/>
            <w:vAlign w:val="center"/>
          </w:tcPr>
          <w:p w14:paraId="6BDC39A7" w14:textId="4D7BC973" w:rsidR="00F96B91" w:rsidRPr="00790E67" w:rsidRDefault="00F96B91" w:rsidP="00790E67">
            <w:pPr>
              <w:jc w:val="center"/>
            </w:pPr>
            <w:r w:rsidRPr="00790E67">
              <w:t>PE</w:t>
            </w:r>
          </w:p>
        </w:tc>
        <w:tc>
          <w:tcPr>
            <w:tcW w:w="11525" w:type="dxa"/>
            <w:gridSpan w:val="2"/>
            <w:vAlign w:val="center"/>
          </w:tcPr>
          <w:p w14:paraId="6A47A71A" w14:textId="5006BF24" w:rsidR="00F96B91" w:rsidRPr="00790E67" w:rsidRDefault="00F96B91" w:rsidP="00790E67">
            <w:r w:rsidRPr="00790E67">
              <w:t>Dzelteni zaļi krāsota izolācija</w:t>
            </w:r>
            <w:r w:rsidR="00A95ECA" w:rsidRPr="00790E67">
              <w:t>/ Yellow green insulation</w:t>
            </w:r>
          </w:p>
        </w:tc>
      </w:tr>
      <w:tr w:rsidR="00F96B91" w:rsidRPr="00790E67" w14:paraId="581F5ABC" w14:textId="77777777" w:rsidTr="00235B8B">
        <w:trPr>
          <w:jc w:val="center"/>
        </w:trPr>
        <w:tc>
          <w:tcPr>
            <w:tcW w:w="3369" w:type="dxa"/>
            <w:vAlign w:val="center"/>
          </w:tcPr>
          <w:p w14:paraId="4DDCE879" w14:textId="0FECA882" w:rsidR="00F96B91" w:rsidRPr="00790E67" w:rsidRDefault="00F96B91" w:rsidP="00790E67">
            <w:pPr>
              <w:jc w:val="center"/>
            </w:pPr>
            <w:r w:rsidRPr="00790E67">
              <w:t>N</w:t>
            </w:r>
          </w:p>
        </w:tc>
        <w:tc>
          <w:tcPr>
            <w:tcW w:w="11525" w:type="dxa"/>
            <w:gridSpan w:val="2"/>
            <w:vAlign w:val="center"/>
          </w:tcPr>
          <w:p w14:paraId="608B393A" w14:textId="4A606D02" w:rsidR="00F96B91" w:rsidRPr="00790E67" w:rsidRDefault="00F96B91" w:rsidP="00790E67">
            <w:r w:rsidRPr="00790E67">
              <w:t>Zilas krāsas izolācija</w:t>
            </w:r>
            <w:r w:rsidR="00A95ECA" w:rsidRPr="00790E67">
              <w:t>/ Blue insulation</w:t>
            </w:r>
          </w:p>
        </w:tc>
      </w:tr>
    </w:tbl>
    <w:p w14:paraId="4EB951B9" w14:textId="13865027" w:rsidR="00516ED0" w:rsidRPr="00790E67" w:rsidRDefault="00516ED0" w:rsidP="00516ED0">
      <w:pPr>
        <w:jc w:val="both"/>
        <w:rPr>
          <w:i/>
        </w:rPr>
      </w:pPr>
      <w:r w:rsidRPr="00790E67">
        <w:rPr>
          <w:i/>
        </w:rPr>
        <w:t xml:space="preserve">Cipars marķējuma baigās norāda skaitītāja spailes numuru. </w:t>
      </w:r>
    </w:p>
    <w:p w14:paraId="556D97D0" w14:textId="7EA62363" w:rsidR="00812222" w:rsidRPr="00790E67" w:rsidRDefault="00812222" w:rsidP="00516ED0">
      <w:pPr>
        <w:jc w:val="both"/>
        <w:rPr>
          <w:i/>
        </w:rPr>
      </w:pPr>
      <w:r w:rsidRPr="00790E67">
        <w:t xml:space="preserve">Uzskaitēs ar 2 un vairāk skaitītājiem, vada marķējumu papildina ar uzskaites </w:t>
      </w:r>
      <w:r w:rsidR="002B07B9" w:rsidRPr="00790E67">
        <w:t>vietas apzīmējumu Pn.</w:t>
      </w:r>
    </w:p>
    <w:p w14:paraId="23E320B0" w14:textId="2E05490B" w:rsidR="001A649B" w:rsidRPr="00790E67" w:rsidRDefault="00516ED0" w:rsidP="001A649B">
      <w:pPr>
        <w:jc w:val="both"/>
        <w:rPr>
          <w:i/>
        </w:rPr>
      </w:pPr>
      <w:r w:rsidRPr="00790E67">
        <w:rPr>
          <w:i/>
        </w:rPr>
        <w:t>Pn – uzskaites numurs</w:t>
      </w:r>
      <w:r w:rsidR="001A649B" w:rsidRPr="00790E67">
        <w:rPr>
          <w:i/>
        </w:rPr>
        <w:t xml:space="preserve">, piemēram „P1” kur „1” ir uzskaites kārtas numurs sadalnē. Uzskaites numurē no </w:t>
      </w:r>
      <w:r w:rsidR="00AA0E4E" w:rsidRPr="00790E67">
        <w:rPr>
          <w:i/>
        </w:rPr>
        <w:t>kreisās uzlabo</w:t>
      </w:r>
      <w:r w:rsidR="001A649B" w:rsidRPr="00790E67">
        <w:rPr>
          <w:i/>
        </w:rPr>
        <w:t xml:space="preserve"> no augšas uz leju.</w:t>
      </w:r>
    </w:p>
    <w:p w14:paraId="7F3AE438" w14:textId="4EE03424" w:rsidR="00516ED0" w:rsidRPr="00790E67" w:rsidRDefault="002B07B9" w:rsidP="00516ED0">
      <w:pPr>
        <w:jc w:val="both"/>
        <w:rPr>
          <w:i/>
        </w:rPr>
      </w:pPr>
      <w:r w:rsidRPr="00790E67">
        <w:rPr>
          <w:i/>
        </w:rPr>
        <w:t>Skaitītāja montāžas plate tiek apzīmēta ar uzs</w:t>
      </w:r>
      <w:r w:rsidR="00A95ECA" w:rsidRPr="00790E67">
        <w:rPr>
          <w:i/>
        </w:rPr>
        <w:t>kaites vietas apzīmējumu Pn</w:t>
      </w:r>
      <w:r w:rsidR="00790E67">
        <w:rPr>
          <w:i/>
        </w:rPr>
        <w:t>.</w:t>
      </w:r>
      <w:r w:rsidR="00A95ECA" w:rsidRPr="00790E67">
        <w:rPr>
          <w:i/>
        </w:rPr>
        <w:t>/</w:t>
      </w:r>
      <w:r w:rsidR="00790E67">
        <w:rPr>
          <w:i/>
        </w:rPr>
        <w:t xml:space="preserve"> </w:t>
      </w:r>
      <w:r w:rsidR="00A95ECA" w:rsidRPr="00790E67">
        <w:rPr>
          <w:i/>
        </w:rPr>
        <w:t xml:space="preserve"> </w:t>
      </w:r>
    </w:p>
    <w:bookmarkEnd w:id="10"/>
    <w:bookmarkEnd w:id="11"/>
    <w:p w14:paraId="5FFCB684" w14:textId="77777777" w:rsidR="00A95ECA" w:rsidRPr="00790E67" w:rsidRDefault="00A95ECA" w:rsidP="00A95ECA">
      <w:pPr>
        <w:jc w:val="both"/>
        <w:rPr>
          <w:i/>
        </w:rPr>
      </w:pPr>
      <w:r w:rsidRPr="00790E67">
        <w:rPr>
          <w:i/>
        </w:rPr>
        <w:t xml:space="preserve">Figure at the end of the label indicates the number of the meter terminal. </w:t>
      </w:r>
    </w:p>
    <w:p w14:paraId="7CF2BCDE" w14:textId="77777777" w:rsidR="00A95ECA" w:rsidRPr="00790E67" w:rsidRDefault="00A95ECA" w:rsidP="00A95ECA">
      <w:pPr>
        <w:jc w:val="both"/>
        <w:rPr>
          <w:i/>
        </w:rPr>
      </w:pPr>
      <w:r w:rsidRPr="00790E67">
        <w:t>In metering gears with 2 and more meters the conductor label is supplemented with the label of the metering location Pn.</w:t>
      </w:r>
    </w:p>
    <w:p w14:paraId="07448577" w14:textId="77777777" w:rsidR="00A95ECA" w:rsidRPr="00790E67" w:rsidRDefault="00A95ECA" w:rsidP="00A95ECA">
      <w:pPr>
        <w:jc w:val="both"/>
        <w:rPr>
          <w:i/>
        </w:rPr>
      </w:pPr>
      <w:r w:rsidRPr="00790E67">
        <w:rPr>
          <w:i/>
        </w:rPr>
        <w:t>Pn – metering number, for example, „P1” where „1” is the metering sequence number in the switchgear. Metering gears shall be numbered from left to right and from top to bottom.</w:t>
      </w:r>
    </w:p>
    <w:p w14:paraId="7042B539" w14:textId="4B84F2E5" w:rsidR="00A95ECA" w:rsidRDefault="00A95ECA" w:rsidP="00235B8B">
      <w:pPr>
        <w:jc w:val="both"/>
        <w:rPr>
          <w:i/>
        </w:rPr>
      </w:pPr>
      <w:r w:rsidRPr="00790E67">
        <w:rPr>
          <w:i/>
        </w:rPr>
        <w:t>The meter installation place is labelled by the metering location designation Pn.</w:t>
      </w:r>
    </w:p>
    <w:p w14:paraId="46671089" w14:textId="7AF22D56" w:rsidR="00D41C3F" w:rsidRDefault="00D41C3F" w:rsidP="00235B8B">
      <w:pPr>
        <w:jc w:val="both"/>
        <w:rPr>
          <w:i/>
        </w:rPr>
      </w:pPr>
    </w:p>
    <w:p w14:paraId="37C226B7" w14:textId="2E5418AB" w:rsidR="00D41C3F" w:rsidRDefault="00D41C3F" w:rsidP="00235B8B">
      <w:pPr>
        <w:jc w:val="both"/>
        <w:rPr>
          <w:i/>
        </w:rPr>
      </w:pPr>
    </w:p>
    <w:p w14:paraId="6B4317F5" w14:textId="07FB08EB" w:rsidR="00D41C3F" w:rsidRDefault="00D41C3F" w:rsidP="00235B8B">
      <w:pPr>
        <w:jc w:val="both"/>
        <w:rPr>
          <w:i/>
        </w:rPr>
      </w:pPr>
    </w:p>
    <w:p w14:paraId="4491DD0A" w14:textId="2AD98EEB" w:rsidR="00D41C3F" w:rsidRDefault="00D41C3F" w:rsidP="00235B8B">
      <w:pPr>
        <w:jc w:val="both"/>
        <w:rPr>
          <w:i/>
        </w:rPr>
      </w:pPr>
    </w:p>
    <w:p w14:paraId="774C8F61" w14:textId="4F257D6A" w:rsidR="00D41C3F" w:rsidRDefault="00D41C3F" w:rsidP="00235B8B">
      <w:pPr>
        <w:jc w:val="both"/>
        <w:rPr>
          <w:i/>
        </w:rPr>
      </w:pPr>
    </w:p>
    <w:p w14:paraId="6C492B0A" w14:textId="4E050F2D" w:rsidR="00D41C3F" w:rsidRDefault="00D41C3F" w:rsidP="00235B8B">
      <w:pPr>
        <w:jc w:val="both"/>
        <w:rPr>
          <w:i/>
        </w:rPr>
      </w:pPr>
    </w:p>
    <w:p w14:paraId="33240498" w14:textId="07D10D7E" w:rsidR="00D41C3F" w:rsidRDefault="00D41C3F" w:rsidP="00235B8B">
      <w:pPr>
        <w:jc w:val="both"/>
        <w:rPr>
          <w:i/>
        </w:rPr>
      </w:pPr>
    </w:p>
    <w:p w14:paraId="79FF5F2E" w14:textId="54F361B1" w:rsidR="00D41C3F" w:rsidRDefault="00D41C3F" w:rsidP="00235B8B">
      <w:pPr>
        <w:jc w:val="both"/>
        <w:rPr>
          <w:i/>
        </w:rPr>
      </w:pPr>
    </w:p>
    <w:p w14:paraId="5656EE8F" w14:textId="67115DC9" w:rsidR="00CD2F81" w:rsidRDefault="00CD2F81" w:rsidP="00CD2F81">
      <w:pPr>
        <w:pStyle w:val="Sarakstarindkopa"/>
        <w:jc w:val="right"/>
        <w:rPr>
          <w:rFonts w:cs="Times New Roman"/>
          <w:sz w:val="28"/>
          <w:szCs w:val="28"/>
        </w:rPr>
      </w:pPr>
      <w:r w:rsidRPr="00CD2F81">
        <w:rPr>
          <w:sz w:val="28"/>
          <w:szCs w:val="28"/>
        </w:rPr>
        <w:t>Pielikums Nr.</w:t>
      </w:r>
      <w:r w:rsidR="00D0445E">
        <w:rPr>
          <w:sz w:val="28"/>
          <w:szCs w:val="28"/>
        </w:rPr>
        <w:t>4</w:t>
      </w:r>
      <w:r w:rsidRPr="00CD2F81">
        <w:rPr>
          <w:sz w:val="28"/>
          <w:szCs w:val="28"/>
        </w:rPr>
        <w:t xml:space="preserve">/ </w:t>
      </w:r>
      <w:r w:rsidRPr="00CD2F81">
        <w:rPr>
          <w:rFonts w:cs="Times New Roman"/>
          <w:sz w:val="28"/>
          <w:szCs w:val="28"/>
        </w:rPr>
        <w:t>Annex No.</w:t>
      </w:r>
      <w:r w:rsidR="00D0445E">
        <w:rPr>
          <w:rFonts w:cs="Times New Roman"/>
          <w:sz w:val="28"/>
          <w:szCs w:val="28"/>
        </w:rPr>
        <w:t>4</w:t>
      </w:r>
    </w:p>
    <w:p w14:paraId="17F7B86B" w14:textId="20F8BF04" w:rsidR="00D41C3F" w:rsidRPr="00BF5A8A" w:rsidRDefault="00BE233E" w:rsidP="00BF5A8A">
      <w:pPr>
        <w:pStyle w:val="Sarakstarindkopa"/>
        <w:jc w:val="right"/>
        <w:rPr>
          <w:rFonts w:cs="Times New Roman"/>
          <w:b/>
          <w:bCs/>
          <w:sz w:val="28"/>
          <w:szCs w:val="28"/>
        </w:rPr>
      </w:pPr>
      <w:r>
        <w:drawing>
          <wp:anchor distT="0" distB="0" distL="114300" distR="114300" simplePos="0" relativeHeight="251664384" behindDoc="0" locked="0" layoutInCell="1" allowOverlap="1" wp14:anchorId="6235FA1C" wp14:editId="06BD8BE0">
            <wp:simplePos x="0" y="0"/>
            <wp:positionH relativeFrom="column">
              <wp:posOffset>2766695</wp:posOffset>
            </wp:positionH>
            <wp:positionV relativeFrom="paragraph">
              <wp:posOffset>402590</wp:posOffset>
            </wp:positionV>
            <wp:extent cx="3084195" cy="4959350"/>
            <wp:effectExtent l="0" t="0" r="190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084195" cy="4959350"/>
                    </a:xfrm>
                    <a:prstGeom prst="rect">
                      <a:avLst/>
                    </a:prstGeom>
                  </pic:spPr>
                </pic:pic>
              </a:graphicData>
            </a:graphic>
            <wp14:sizeRelH relativeFrom="margin">
              <wp14:pctWidth>0</wp14:pctWidth>
            </wp14:sizeRelH>
            <wp14:sizeRelV relativeFrom="margin">
              <wp14:pctHeight>0</wp14:pctHeight>
            </wp14:sizeRelV>
          </wp:anchor>
        </w:drawing>
      </w:r>
      <w:r w:rsidR="00CD2F81" w:rsidRPr="00CD2F81">
        <w:rPr>
          <w:rFonts w:cs="Times New Roman"/>
          <w:b/>
          <w:bCs/>
          <w:sz w:val="28"/>
          <w:szCs w:val="28"/>
        </w:rPr>
        <w:t>Uzskaites sadalnes imēri/</w:t>
      </w:r>
      <w:r w:rsidR="00CD2F81" w:rsidRPr="00CD2F81">
        <w:rPr>
          <w:b/>
          <w:bCs/>
        </w:rPr>
        <w:t xml:space="preserve"> Metering switchgear</w:t>
      </w:r>
      <w:r w:rsidR="00CD2F81">
        <w:rPr>
          <w:b/>
          <w:bCs/>
        </w:rPr>
        <w:t xml:space="preserve"> </w:t>
      </w:r>
      <w:r w:rsidR="00174604">
        <w:rPr>
          <w:b/>
          <w:bCs/>
        </w:rPr>
        <w:t>dimensions</w:t>
      </w:r>
    </w:p>
    <w:p w14:paraId="343D1258" w14:textId="3AAB37D5" w:rsidR="00D41C3F" w:rsidRDefault="00D41C3F" w:rsidP="00D41C3F">
      <w:pPr>
        <w:jc w:val="center"/>
        <w:rPr>
          <w:b/>
          <w:bCs/>
        </w:rPr>
      </w:pPr>
    </w:p>
    <w:sectPr w:rsidR="00D41C3F" w:rsidSect="00CD2F81">
      <w:headerReference w:type="default" r:id="rId11"/>
      <w:footerReference w:type="default" r:id="rId12"/>
      <w:pgSz w:w="16838" w:h="11906" w:orient="landscape"/>
      <w:pgMar w:top="1276"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31FE43" w14:textId="77777777" w:rsidR="00873D17" w:rsidRDefault="00873D17" w:rsidP="00062857">
      <w:r>
        <w:separator/>
      </w:r>
    </w:p>
  </w:endnote>
  <w:endnote w:type="continuationSeparator" w:id="0">
    <w:p w14:paraId="5CE7A993" w14:textId="77777777" w:rsidR="00873D17" w:rsidRDefault="00873D17" w:rsidP="00062857">
      <w:r>
        <w:continuationSeparator/>
      </w:r>
    </w:p>
  </w:endnote>
  <w:endnote w:type="continuationNotice" w:id="1">
    <w:p w14:paraId="3457CFA1" w14:textId="77777777" w:rsidR="00873D17" w:rsidRDefault="00873D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62278" w14:textId="1571390B" w:rsidR="00CD2F81" w:rsidRPr="003B602E" w:rsidRDefault="00CD2F81" w:rsidP="003B602E">
    <w:pPr>
      <w:pStyle w:val="Kjene"/>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Pr>
        <w:noProof/>
        <w:color w:val="000000" w:themeColor="text1"/>
        <w:szCs w:val="20"/>
      </w:rPr>
      <w:t>6</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Pr>
        <w:noProof/>
        <w:color w:val="000000" w:themeColor="text1"/>
        <w:szCs w:val="20"/>
      </w:rPr>
      <w:t>17</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388C96" w14:textId="77777777" w:rsidR="00873D17" w:rsidRDefault="00873D17" w:rsidP="00062857">
      <w:r>
        <w:separator/>
      </w:r>
    </w:p>
  </w:footnote>
  <w:footnote w:type="continuationSeparator" w:id="0">
    <w:p w14:paraId="677B55E3" w14:textId="77777777" w:rsidR="00873D17" w:rsidRDefault="00873D17" w:rsidP="00062857">
      <w:r>
        <w:continuationSeparator/>
      </w:r>
    </w:p>
  </w:footnote>
  <w:footnote w:type="continuationNotice" w:id="1">
    <w:p w14:paraId="2DAECB33" w14:textId="77777777" w:rsidR="00873D17" w:rsidRDefault="00873D17"/>
  </w:footnote>
  <w:footnote w:id="2">
    <w:p w14:paraId="7AA4AE57" w14:textId="77777777" w:rsidR="00CD2F81" w:rsidRDefault="00CD2F81" w:rsidP="00182419">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1AC13A91" w14:textId="77777777" w:rsidR="00CD2F81" w:rsidRDefault="00CD2F81" w:rsidP="00182419">
      <w:pPr>
        <w:pStyle w:val="Vresteksts"/>
      </w:pPr>
      <w:r>
        <w:rPr>
          <w:rStyle w:val="Vresatsauce"/>
        </w:rPr>
        <w:footnoteRef/>
      </w:r>
      <w:r>
        <w:t xml:space="preserve"> Turpmāk tekstā – “Sadalne”</w:t>
      </w:r>
    </w:p>
  </w:footnote>
  <w:footnote w:id="4">
    <w:p w14:paraId="01F099EE" w14:textId="77777777" w:rsidR="00CD2F81" w:rsidRDefault="00CD2F81" w:rsidP="00182419">
      <w:pPr>
        <w:pStyle w:val="Vresteksts"/>
      </w:pPr>
      <w:r>
        <w:rPr>
          <w:rStyle w:val="Vresatsauce"/>
        </w:rPr>
        <w:footnoteRef/>
      </w:r>
      <w:r>
        <w:t xml:space="preserve"> Hereinafter – “Switchgear”</w:t>
      </w:r>
    </w:p>
  </w:footnote>
  <w:footnote w:id="5">
    <w:p w14:paraId="064DFD5B" w14:textId="77777777" w:rsidR="00CD2F81" w:rsidRDefault="00CD2F81" w:rsidP="00182419">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p>
  </w:footnote>
  <w:footnote w:id="6">
    <w:p w14:paraId="78FD40E2" w14:textId="77777777" w:rsidR="00CD2F81" w:rsidRDefault="00CD2F81" w:rsidP="00182419">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7">
    <w:p w14:paraId="26AF111C" w14:textId="77777777" w:rsidR="00CD2F81" w:rsidRDefault="00CD2F81" w:rsidP="00182419">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www.sadalestikls.lv/en/about-us-2/procurements/list-of-technical-specifications/</w:t>
        </w:r>
      </w:hyperlink>
      <w:r w:rsidRPr="00503DF7">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11777" w14:textId="7D8A4B61" w:rsidR="00CD2F81" w:rsidRDefault="00CD2F81" w:rsidP="009679C1">
    <w:pPr>
      <w:pStyle w:val="Galvene"/>
      <w:jc w:val="right"/>
    </w:pPr>
    <w:r>
      <w:t>TS 3101.501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8192E53"/>
    <w:multiLevelType w:val="hybridMultilevel"/>
    <w:tmpl w:val="E580E2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8"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5234E58"/>
    <w:multiLevelType w:val="hybridMultilevel"/>
    <w:tmpl w:val="73A02976"/>
    <w:lvl w:ilvl="0" w:tplc="04260001">
      <w:start w:val="1"/>
      <w:numFmt w:val="bullet"/>
      <w:lvlText w:val=""/>
      <w:lvlJc w:val="left"/>
      <w:pPr>
        <w:ind w:left="360" w:hanging="360"/>
      </w:pPr>
      <w:rPr>
        <w:rFonts w:ascii="Symbol" w:hAnsi="Symbol" w:hint="default"/>
      </w:rPr>
    </w:lvl>
    <w:lvl w:ilvl="1" w:tplc="F56CCEB2">
      <w:start w:val="1"/>
      <w:numFmt w:val="bullet"/>
      <w:lvlText w:val=""/>
      <w:lvlJc w:val="left"/>
      <w:pPr>
        <w:ind w:left="1080" w:hanging="360"/>
      </w:pPr>
      <w:rPr>
        <w:rFonts w:ascii="Symbol" w:hAnsi="Symbol" w:hint="default"/>
        <w:color w:val="000000" w:themeColor="text1"/>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DD409F2"/>
    <w:multiLevelType w:val="hybridMultilevel"/>
    <w:tmpl w:val="99D03B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76F12EA"/>
    <w:multiLevelType w:val="hybridMultilevel"/>
    <w:tmpl w:val="9C24B578"/>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9"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6"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7"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abstractNumId w:val="13"/>
  </w:num>
  <w:num w:numId="2">
    <w:abstractNumId w:val="36"/>
  </w:num>
  <w:num w:numId="3">
    <w:abstractNumId w:val="28"/>
  </w:num>
  <w:num w:numId="4">
    <w:abstractNumId w:val="3"/>
  </w:num>
  <w:num w:numId="5">
    <w:abstractNumId w:val="22"/>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9"/>
  </w:num>
  <w:num w:numId="8">
    <w:abstractNumId w:val="17"/>
  </w:num>
  <w:num w:numId="9">
    <w:abstractNumId w:val="4"/>
  </w:num>
  <w:num w:numId="10">
    <w:abstractNumId w:val="23"/>
  </w:num>
  <w:num w:numId="11">
    <w:abstractNumId w:val="26"/>
  </w:num>
  <w:num w:numId="12">
    <w:abstractNumId w:val="0"/>
  </w:num>
  <w:num w:numId="13">
    <w:abstractNumId w:val="27"/>
  </w:num>
  <w:num w:numId="14">
    <w:abstractNumId w:val="31"/>
  </w:num>
  <w:num w:numId="15">
    <w:abstractNumId w:val="5"/>
  </w:num>
  <w:num w:numId="16">
    <w:abstractNumId w:val="21"/>
  </w:num>
  <w:num w:numId="17">
    <w:abstractNumId w:val="34"/>
  </w:num>
  <w:num w:numId="18">
    <w:abstractNumId w:val="20"/>
  </w:num>
  <w:num w:numId="19">
    <w:abstractNumId w:val="16"/>
  </w:num>
  <w:num w:numId="20">
    <w:abstractNumId w:val="6"/>
  </w:num>
  <w:num w:numId="21">
    <w:abstractNumId w:val="38"/>
  </w:num>
  <w:num w:numId="22">
    <w:abstractNumId w:val="8"/>
  </w:num>
  <w:num w:numId="23">
    <w:abstractNumId w:val="40"/>
  </w:num>
  <w:num w:numId="24">
    <w:abstractNumId w:val="25"/>
  </w:num>
  <w:num w:numId="25">
    <w:abstractNumId w:val="15"/>
  </w:num>
  <w:num w:numId="26">
    <w:abstractNumId w:val="12"/>
  </w:num>
  <w:num w:numId="27">
    <w:abstractNumId w:val="18"/>
  </w:num>
  <w:num w:numId="28">
    <w:abstractNumId w:val="14"/>
  </w:num>
  <w:num w:numId="29">
    <w:abstractNumId w:val="33"/>
  </w:num>
  <w:num w:numId="30">
    <w:abstractNumId w:val="32"/>
  </w:num>
  <w:num w:numId="31">
    <w:abstractNumId w:val="35"/>
  </w:num>
  <w:num w:numId="32">
    <w:abstractNumId w:val="2"/>
  </w:num>
  <w:num w:numId="33">
    <w:abstractNumId w:val="37"/>
  </w:num>
  <w:num w:numId="34">
    <w:abstractNumId w:val="1"/>
  </w:num>
  <w:num w:numId="35">
    <w:abstractNumId w:val="11"/>
  </w:num>
  <w:num w:numId="36">
    <w:abstractNumId w:val="7"/>
  </w:num>
  <w:num w:numId="37">
    <w:abstractNumId w:val="10"/>
  </w:num>
  <w:num w:numId="38">
    <w:abstractNumId w:val="30"/>
  </w:num>
  <w:num w:numId="39">
    <w:abstractNumId w:val="19"/>
  </w:num>
  <w:num w:numId="40">
    <w:abstractNumId w:val="29"/>
  </w:num>
  <w:num w:numId="41">
    <w:abstractNumId w:val="24"/>
  </w:num>
  <w:num w:numId="42">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038"/>
    <w:rsid w:val="00001F5D"/>
    <w:rsid w:val="00005AC2"/>
    <w:rsid w:val="00006B31"/>
    <w:rsid w:val="00007CFD"/>
    <w:rsid w:val="0001323D"/>
    <w:rsid w:val="00020538"/>
    <w:rsid w:val="00021CF0"/>
    <w:rsid w:val="00022C45"/>
    <w:rsid w:val="00022C9B"/>
    <w:rsid w:val="00023206"/>
    <w:rsid w:val="000233BB"/>
    <w:rsid w:val="000257DD"/>
    <w:rsid w:val="0003025F"/>
    <w:rsid w:val="00031517"/>
    <w:rsid w:val="0003300E"/>
    <w:rsid w:val="00035E90"/>
    <w:rsid w:val="00036BCC"/>
    <w:rsid w:val="000378F7"/>
    <w:rsid w:val="00040AAD"/>
    <w:rsid w:val="0004176D"/>
    <w:rsid w:val="00043A61"/>
    <w:rsid w:val="00043EC5"/>
    <w:rsid w:val="00044187"/>
    <w:rsid w:val="00045DF4"/>
    <w:rsid w:val="00047164"/>
    <w:rsid w:val="00056432"/>
    <w:rsid w:val="0005706A"/>
    <w:rsid w:val="00062845"/>
    <w:rsid w:val="00062857"/>
    <w:rsid w:val="00063816"/>
    <w:rsid w:val="000640CC"/>
    <w:rsid w:val="00064675"/>
    <w:rsid w:val="000651FF"/>
    <w:rsid w:val="00067BA1"/>
    <w:rsid w:val="000722E4"/>
    <w:rsid w:val="00074111"/>
    <w:rsid w:val="0007487D"/>
    <w:rsid w:val="00074E93"/>
    <w:rsid w:val="000758B5"/>
    <w:rsid w:val="00076698"/>
    <w:rsid w:val="0008097C"/>
    <w:rsid w:val="00081F29"/>
    <w:rsid w:val="00092F11"/>
    <w:rsid w:val="0009663F"/>
    <w:rsid w:val="000A1969"/>
    <w:rsid w:val="000A2E1E"/>
    <w:rsid w:val="000A4EEC"/>
    <w:rsid w:val="000A5D12"/>
    <w:rsid w:val="000A5F04"/>
    <w:rsid w:val="000A7575"/>
    <w:rsid w:val="000A7947"/>
    <w:rsid w:val="000B712B"/>
    <w:rsid w:val="000B714A"/>
    <w:rsid w:val="000C1BDE"/>
    <w:rsid w:val="000C3860"/>
    <w:rsid w:val="000D129A"/>
    <w:rsid w:val="000D3595"/>
    <w:rsid w:val="000D5C79"/>
    <w:rsid w:val="000D7BE0"/>
    <w:rsid w:val="000E5B57"/>
    <w:rsid w:val="000E7BB8"/>
    <w:rsid w:val="000F040E"/>
    <w:rsid w:val="000F19B7"/>
    <w:rsid w:val="000F2834"/>
    <w:rsid w:val="000F2D3E"/>
    <w:rsid w:val="000F3E6D"/>
    <w:rsid w:val="000F5FD3"/>
    <w:rsid w:val="00101CC1"/>
    <w:rsid w:val="00102C5A"/>
    <w:rsid w:val="00105614"/>
    <w:rsid w:val="00105DD1"/>
    <w:rsid w:val="001063E7"/>
    <w:rsid w:val="00111F60"/>
    <w:rsid w:val="00114949"/>
    <w:rsid w:val="00116E3F"/>
    <w:rsid w:val="00122A11"/>
    <w:rsid w:val="00122AB1"/>
    <w:rsid w:val="00123F4E"/>
    <w:rsid w:val="00125D57"/>
    <w:rsid w:val="00131A4C"/>
    <w:rsid w:val="001373A5"/>
    <w:rsid w:val="001422CB"/>
    <w:rsid w:val="00142DF0"/>
    <w:rsid w:val="0014463F"/>
    <w:rsid w:val="00146DB7"/>
    <w:rsid w:val="0015434A"/>
    <w:rsid w:val="00154413"/>
    <w:rsid w:val="00155161"/>
    <w:rsid w:val="00161530"/>
    <w:rsid w:val="001646BD"/>
    <w:rsid w:val="0016566D"/>
    <w:rsid w:val="001656F0"/>
    <w:rsid w:val="00166391"/>
    <w:rsid w:val="001710ED"/>
    <w:rsid w:val="00173078"/>
    <w:rsid w:val="00173C90"/>
    <w:rsid w:val="00174604"/>
    <w:rsid w:val="001755A2"/>
    <w:rsid w:val="0018066D"/>
    <w:rsid w:val="00182419"/>
    <w:rsid w:val="00184FA2"/>
    <w:rsid w:val="0019152D"/>
    <w:rsid w:val="001956D2"/>
    <w:rsid w:val="001970F1"/>
    <w:rsid w:val="001A012E"/>
    <w:rsid w:val="001A24CD"/>
    <w:rsid w:val="001A298E"/>
    <w:rsid w:val="001A649B"/>
    <w:rsid w:val="001B1D18"/>
    <w:rsid w:val="001B2476"/>
    <w:rsid w:val="001B299C"/>
    <w:rsid w:val="001B2CFB"/>
    <w:rsid w:val="001B4079"/>
    <w:rsid w:val="001B5EDE"/>
    <w:rsid w:val="001B732E"/>
    <w:rsid w:val="001B7373"/>
    <w:rsid w:val="001B7BDA"/>
    <w:rsid w:val="001C03E5"/>
    <w:rsid w:val="001C07BC"/>
    <w:rsid w:val="001C17C2"/>
    <w:rsid w:val="001C2AB9"/>
    <w:rsid w:val="001C5F75"/>
    <w:rsid w:val="001C6383"/>
    <w:rsid w:val="001D37DE"/>
    <w:rsid w:val="001D646E"/>
    <w:rsid w:val="001D6A25"/>
    <w:rsid w:val="001E086A"/>
    <w:rsid w:val="001E3A68"/>
    <w:rsid w:val="001E501B"/>
    <w:rsid w:val="001F1BC5"/>
    <w:rsid w:val="001F31CC"/>
    <w:rsid w:val="001F4303"/>
    <w:rsid w:val="00202F54"/>
    <w:rsid w:val="0020303E"/>
    <w:rsid w:val="00211744"/>
    <w:rsid w:val="002133D6"/>
    <w:rsid w:val="00215406"/>
    <w:rsid w:val="00222186"/>
    <w:rsid w:val="00224ABB"/>
    <w:rsid w:val="002261EF"/>
    <w:rsid w:val="00227E01"/>
    <w:rsid w:val="00230485"/>
    <w:rsid w:val="0023158C"/>
    <w:rsid w:val="00232A3D"/>
    <w:rsid w:val="002353F8"/>
    <w:rsid w:val="00235B8B"/>
    <w:rsid w:val="0024231D"/>
    <w:rsid w:val="00243C49"/>
    <w:rsid w:val="00246414"/>
    <w:rsid w:val="002511E2"/>
    <w:rsid w:val="0025482F"/>
    <w:rsid w:val="00257233"/>
    <w:rsid w:val="00260E39"/>
    <w:rsid w:val="00262DF6"/>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624C"/>
    <w:rsid w:val="002D5FB1"/>
    <w:rsid w:val="002D7C14"/>
    <w:rsid w:val="002E03CE"/>
    <w:rsid w:val="002E2665"/>
    <w:rsid w:val="002E659E"/>
    <w:rsid w:val="002E7CD6"/>
    <w:rsid w:val="002F0DDE"/>
    <w:rsid w:val="002F145B"/>
    <w:rsid w:val="002F368A"/>
    <w:rsid w:val="002F3800"/>
    <w:rsid w:val="002F4249"/>
    <w:rsid w:val="002F4F5A"/>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41663"/>
    <w:rsid w:val="003419AF"/>
    <w:rsid w:val="00345BBB"/>
    <w:rsid w:val="00351BD8"/>
    <w:rsid w:val="0035212C"/>
    <w:rsid w:val="00360629"/>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843"/>
    <w:rsid w:val="003B19EF"/>
    <w:rsid w:val="003B3329"/>
    <w:rsid w:val="003B602E"/>
    <w:rsid w:val="003C0080"/>
    <w:rsid w:val="003C2674"/>
    <w:rsid w:val="003C7E7A"/>
    <w:rsid w:val="003D1080"/>
    <w:rsid w:val="003D1E48"/>
    <w:rsid w:val="003D3E3F"/>
    <w:rsid w:val="003E1693"/>
    <w:rsid w:val="003E2637"/>
    <w:rsid w:val="003E37D2"/>
    <w:rsid w:val="003F2E46"/>
    <w:rsid w:val="003F31F7"/>
    <w:rsid w:val="003F3A86"/>
    <w:rsid w:val="003F4CEB"/>
    <w:rsid w:val="003F5744"/>
    <w:rsid w:val="003F7683"/>
    <w:rsid w:val="0040060F"/>
    <w:rsid w:val="004049D6"/>
    <w:rsid w:val="0040573E"/>
    <w:rsid w:val="00406FF3"/>
    <w:rsid w:val="004100D9"/>
    <w:rsid w:val="004145D0"/>
    <w:rsid w:val="00415130"/>
    <w:rsid w:val="00416C4B"/>
    <w:rsid w:val="004201E3"/>
    <w:rsid w:val="00422441"/>
    <w:rsid w:val="00425E8A"/>
    <w:rsid w:val="004269C2"/>
    <w:rsid w:val="00427256"/>
    <w:rsid w:val="004277BB"/>
    <w:rsid w:val="00431B6C"/>
    <w:rsid w:val="00435AEC"/>
    <w:rsid w:val="00440859"/>
    <w:rsid w:val="00442AFA"/>
    <w:rsid w:val="0044435C"/>
    <w:rsid w:val="00445483"/>
    <w:rsid w:val="00445A8B"/>
    <w:rsid w:val="00450C16"/>
    <w:rsid w:val="004537DA"/>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2736"/>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B3F"/>
    <w:rsid w:val="004E0117"/>
    <w:rsid w:val="004E306B"/>
    <w:rsid w:val="004E3747"/>
    <w:rsid w:val="004E515A"/>
    <w:rsid w:val="004E59A4"/>
    <w:rsid w:val="004E6227"/>
    <w:rsid w:val="004E6E68"/>
    <w:rsid w:val="004F2567"/>
    <w:rsid w:val="004F6913"/>
    <w:rsid w:val="00503F23"/>
    <w:rsid w:val="00506F1C"/>
    <w:rsid w:val="00506FDD"/>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5D22"/>
    <w:rsid w:val="00585FE8"/>
    <w:rsid w:val="00591F1C"/>
    <w:rsid w:val="00597BD5"/>
    <w:rsid w:val="005A37A6"/>
    <w:rsid w:val="005B1319"/>
    <w:rsid w:val="005B47F4"/>
    <w:rsid w:val="005B7345"/>
    <w:rsid w:val="005C16E7"/>
    <w:rsid w:val="005C33FF"/>
    <w:rsid w:val="005C7E2F"/>
    <w:rsid w:val="005D2A33"/>
    <w:rsid w:val="005E266C"/>
    <w:rsid w:val="005E2747"/>
    <w:rsid w:val="005E278D"/>
    <w:rsid w:val="005E32D3"/>
    <w:rsid w:val="005F3DF4"/>
    <w:rsid w:val="005F7454"/>
    <w:rsid w:val="00603A57"/>
    <w:rsid w:val="00604B39"/>
    <w:rsid w:val="00605241"/>
    <w:rsid w:val="00605778"/>
    <w:rsid w:val="006062F4"/>
    <w:rsid w:val="006106C8"/>
    <w:rsid w:val="00613913"/>
    <w:rsid w:val="0062142D"/>
    <w:rsid w:val="00624653"/>
    <w:rsid w:val="0063418E"/>
    <w:rsid w:val="0063541A"/>
    <w:rsid w:val="006378F8"/>
    <w:rsid w:val="00637CF3"/>
    <w:rsid w:val="00644452"/>
    <w:rsid w:val="00646271"/>
    <w:rsid w:val="0065338D"/>
    <w:rsid w:val="00654171"/>
    <w:rsid w:val="00656D5A"/>
    <w:rsid w:val="00660981"/>
    <w:rsid w:val="006618C9"/>
    <w:rsid w:val="006648EF"/>
    <w:rsid w:val="00672FED"/>
    <w:rsid w:val="00677BD6"/>
    <w:rsid w:val="00681BF7"/>
    <w:rsid w:val="00682997"/>
    <w:rsid w:val="00682EBC"/>
    <w:rsid w:val="0068341D"/>
    <w:rsid w:val="0068416F"/>
    <w:rsid w:val="00684BB6"/>
    <w:rsid w:val="006917A8"/>
    <w:rsid w:val="00694817"/>
    <w:rsid w:val="00697108"/>
    <w:rsid w:val="006A0AA7"/>
    <w:rsid w:val="006A64ED"/>
    <w:rsid w:val="006A651C"/>
    <w:rsid w:val="006A75C5"/>
    <w:rsid w:val="006A77EB"/>
    <w:rsid w:val="006B18E2"/>
    <w:rsid w:val="006B3B38"/>
    <w:rsid w:val="006B7D19"/>
    <w:rsid w:val="006C01AA"/>
    <w:rsid w:val="006C6FE5"/>
    <w:rsid w:val="006D4500"/>
    <w:rsid w:val="006E4393"/>
    <w:rsid w:val="006E4591"/>
    <w:rsid w:val="006F4535"/>
    <w:rsid w:val="00705167"/>
    <w:rsid w:val="0070528B"/>
    <w:rsid w:val="00705C8B"/>
    <w:rsid w:val="00713C22"/>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3EC"/>
    <w:rsid w:val="00774482"/>
    <w:rsid w:val="00774FEA"/>
    <w:rsid w:val="00775B3B"/>
    <w:rsid w:val="00777C73"/>
    <w:rsid w:val="00780628"/>
    <w:rsid w:val="00781287"/>
    <w:rsid w:val="007817A5"/>
    <w:rsid w:val="00783EB0"/>
    <w:rsid w:val="00790E67"/>
    <w:rsid w:val="00791DF4"/>
    <w:rsid w:val="007936D9"/>
    <w:rsid w:val="0079425C"/>
    <w:rsid w:val="00795A4E"/>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0E30"/>
    <w:rsid w:val="007F1172"/>
    <w:rsid w:val="007F377B"/>
    <w:rsid w:val="007F45A2"/>
    <w:rsid w:val="007F502A"/>
    <w:rsid w:val="00800A4E"/>
    <w:rsid w:val="00801C42"/>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78"/>
    <w:rsid w:val="008373A3"/>
    <w:rsid w:val="00837C6E"/>
    <w:rsid w:val="00840059"/>
    <w:rsid w:val="008406A0"/>
    <w:rsid w:val="00840A61"/>
    <w:rsid w:val="00840CC6"/>
    <w:rsid w:val="008416F1"/>
    <w:rsid w:val="00842EA8"/>
    <w:rsid w:val="00844080"/>
    <w:rsid w:val="008469F0"/>
    <w:rsid w:val="00847D6D"/>
    <w:rsid w:val="0085493B"/>
    <w:rsid w:val="00854979"/>
    <w:rsid w:val="00854F9A"/>
    <w:rsid w:val="0085666C"/>
    <w:rsid w:val="00861FD5"/>
    <w:rsid w:val="008626BE"/>
    <w:rsid w:val="008629E5"/>
    <w:rsid w:val="00863CDB"/>
    <w:rsid w:val="00863D95"/>
    <w:rsid w:val="00867371"/>
    <w:rsid w:val="00867BB5"/>
    <w:rsid w:val="00867C3F"/>
    <w:rsid w:val="00873D17"/>
    <w:rsid w:val="00874E16"/>
    <w:rsid w:val="00876A58"/>
    <w:rsid w:val="0087711C"/>
    <w:rsid w:val="00877AF3"/>
    <w:rsid w:val="0088042F"/>
    <w:rsid w:val="00880A38"/>
    <w:rsid w:val="008817DE"/>
    <w:rsid w:val="00883357"/>
    <w:rsid w:val="008871D2"/>
    <w:rsid w:val="00893723"/>
    <w:rsid w:val="008A1461"/>
    <w:rsid w:val="008B07C1"/>
    <w:rsid w:val="008B3946"/>
    <w:rsid w:val="008B6103"/>
    <w:rsid w:val="008B65D7"/>
    <w:rsid w:val="008C22FE"/>
    <w:rsid w:val="008C36D1"/>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313CA"/>
    <w:rsid w:val="009354F0"/>
    <w:rsid w:val="00935A32"/>
    <w:rsid w:val="00942596"/>
    <w:rsid w:val="0094279E"/>
    <w:rsid w:val="00943450"/>
    <w:rsid w:val="00944001"/>
    <w:rsid w:val="009463F9"/>
    <w:rsid w:val="009516E3"/>
    <w:rsid w:val="00951880"/>
    <w:rsid w:val="00955BB7"/>
    <w:rsid w:val="00962CDD"/>
    <w:rsid w:val="00965816"/>
    <w:rsid w:val="00965E7A"/>
    <w:rsid w:val="009669D2"/>
    <w:rsid w:val="009679C1"/>
    <w:rsid w:val="00967BF9"/>
    <w:rsid w:val="009738F2"/>
    <w:rsid w:val="0098020A"/>
    <w:rsid w:val="0098268D"/>
    <w:rsid w:val="00983C5B"/>
    <w:rsid w:val="0098490B"/>
    <w:rsid w:val="009849F1"/>
    <w:rsid w:val="00984B6E"/>
    <w:rsid w:val="00986C45"/>
    <w:rsid w:val="00991D0C"/>
    <w:rsid w:val="00993FD0"/>
    <w:rsid w:val="00995AB9"/>
    <w:rsid w:val="009A18B7"/>
    <w:rsid w:val="009A1BE1"/>
    <w:rsid w:val="009A3416"/>
    <w:rsid w:val="009A48F4"/>
    <w:rsid w:val="009A6E4E"/>
    <w:rsid w:val="009B20BB"/>
    <w:rsid w:val="009B3705"/>
    <w:rsid w:val="009B3C5C"/>
    <w:rsid w:val="009B7190"/>
    <w:rsid w:val="009C3210"/>
    <w:rsid w:val="009C457F"/>
    <w:rsid w:val="009D7546"/>
    <w:rsid w:val="009E4AB1"/>
    <w:rsid w:val="009F03BC"/>
    <w:rsid w:val="009F6CC9"/>
    <w:rsid w:val="009F767B"/>
    <w:rsid w:val="00A01023"/>
    <w:rsid w:val="00A12AE0"/>
    <w:rsid w:val="00A13DF1"/>
    <w:rsid w:val="00A20F04"/>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2D6F"/>
    <w:rsid w:val="00A740DE"/>
    <w:rsid w:val="00A74AB6"/>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E96"/>
    <w:rsid w:val="00AA5928"/>
    <w:rsid w:val="00AA6045"/>
    <w:rsid w:val="00AA6DB9"/>
    <w:rsid w:val="00AB1798"/>
    <w:rsid w:val="00AB2DB6"/>
    <w:rsid w:val="00AB43FE"/>
    <w:rsid w:val="00AB6982"/>
    <w:rsid w:val="00AC0B23"/>
    <w:rsid w:val="00AC67AB"/>
    <w:rsid w:val="00AC6840"/>
    <w:rsid w:val="00AD314D"/>
    <w:rsid w:val="00AD4AC7"/>
    <w:rsid w:val="00AD4C99"/>
    <w:rsid w:val="00AD5924"/>
    <w:rsid w:val="00AD6764"/>
    <w:rsid w:val="00AD7980"/>
    <w:rsid w:val="00AE1075"/>
    <w:rsid w:val="00AE1465"/>
    <w:rsid w:val="00AF0FA4"/>
    <w:rsid w:val="00AF319C"/>
    <w:rsid w:val="00B032B9"/>
    <w:rsid w:val="00B0564F"/>
    <w:rsid w:val="00B05CFD"/>
    <w:rsid w:val="00B069F0"/>
    <w:rsid w:val="00B12371"/>
    <w:rsid w:val="00B14A2E"/>
    <w:rsid w:val="00B1782C"/>
    <w:rsid w:val="00B22011"/>
    <w:rsid w:val="00B2533C"/>
    <w:rsid w:val="00B25F6E"/>
    <w:rsid w:val="00B414F5"/>
    <w:rsid w:val="00B415CF"/>
    <w:rsid w:val="00B47B9D"/>
    <w:rsid w:val="00B50DA4"/>
    <w:rsid w:val="00B51926"/>
    <w:rsid w:val="00B552AD"/>
    <w:rsid w:val="00B70683"/>
    <w:rsid w:val="00B72498"/>
    <w:rsid w:val="00B73D94"/>
    <w:rsid w:val="00B7610E"/>
    <w:rsid w:val="00B77558"/>
    <w:rsid w:val="00B80D45"/>
    <w:rsid w:val="00B90B46"/>
    <w:rsid w:val="00B97B59"/>
    <w:rsid w:val="00BA2DB5"/>
    <w:rsid w:val="00BA3AB1"/>
    <w:rsid w:val="00BA40D9"/>
    <w:rsid w:val="00BA4190"/>
    <w:rsid w:val="00BA5E36"/>
    <w:rsid w:val="00BA5F87"/>
    <w:rsid w:val="00BA73ED"/>
    <w:rsid w:val="00BA7BCB"/>
    <w:rsid w:val="00BB01D9"/>
    <w:rsid w:val="00BB2EDD"/>
    <w:rsid w:val="00BB33C4"/>
    <w:rsid w:val="00BB3870"/>
    <w:rsid w:val="00BB38EA"/>
    <w:rsid w:val="00BB69CB"/>
    <w:rsid w:val="00BC114F"/>
    <w:rsid w:val="00BC33DF"/>
    <w:rsid w:val="00BC7AE0"/>
    <w:rsid w:val="00BD0FBF"/>
    <w:rsid w:val="00BD50D8"/>
    <w:rsid w:val="00BD77FE"/>
    <w:rsid w:val="00BE191E"/>
    <w:rsid w:val="00BE1E95"/>
    <w:rsid w:val="00BE233E"/>
    <w:rsid w:val="00BE33A5"/>
    <w:rsid w:val="00BE762D"/>
    <w:rsid w:val="00BF06D8"/>
    <w:rsid w:val="00BF163E"/>
    <w:rsid w:val="00BF5A8A"/>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55F95"/>
    <w:rsid w:val="00C61870"/>
    <w:rsid w:val="00C61E64"/>
    <w:rsid w:val="00C63361"/>
    <w:rsid w:val="00C7085A"/>
    <w:rsid w:val="00C727C5"/>
    <w:rsid w:val="00C72CDD"/>
    <w:rsid w:val="00C74819"/>
    <w:rsid w:val="00C754C5"/>
    <w:rsid w:val="00C76C95"/>
    <w:rsid w:val="00C81660"/>
    <w:rsid w:val="00C82C34"/>
    <w:rsid w:val="00C86871"/>
    <w:rsid w:val="00C873D4"/>
    <w:rsid w:val="00C87A9C"/>
    <w:rsid w:val="00C9216C"/>
    <w:rsid w:val="00C922E0"/>
    <w:rsid w:val="00C9726A"/>
    <w:rsid w:val="00CA051C"/>
    <w:rsid w:val="00CA722D"/>
    <w:rsid w:val="00CB2367"/>
    <w:rsid w:val="00CB262C"/>
    <w:rsid w:val="00CB4020"/>
    <w:rsid w:val="00CB6594"/>
    <w:rsid w:val="00CB66D4"/>
    <w:rsid w:val="00CB7051"/>
    <w:rsid w:val="00CB71C1"/>
    <w:rsid w:val="00CC046E"/>
    <w:rsid w:val="00CC255C"/>
    <w:rsid w:val="00CC394F"/>
    <w:rsid w:val="00CC3D14"/>
    <w:rsid w:val="00CD2F81"/>
    <w:rsid w:val="00CD7685"/>
    <w:rsid w:val="00CD7882"/>
    <w:rsid w:val="00CE005E"/>
    <w:rsid w:val="00CE3914"/>
    <w:rsid w:val="00CE726E"/>
    <w:rsid w:val="00CE7D4B"/>
    <w:rsid w:val="00CF0C9C"/>
    <w:rsid w:val="00CF1C49"/>
    <w:rsid w:val="00CF3593"/>
    <w:rsid w:val="00CF677B"/>
    <w:rsid w:val="00CF7D15"/>
    <w:rsid w:val="00D00887"/>
    <w:rsid w:val="00D026B4"/>
    <w:rsid w:val="00D03E46"/>
    <w:rsid w:val="00D0445E"/>
    <w:rsid w:val="00D05192"/>
    <w:rsid w:val="00D053DE"/>
    <w:rsid w:val="00D0638D"/>
    <w:rsid w:val="00D105F0"/>
    <w:rsid w:val="00D117D5"/>
    <w:rsid w:val="00D140AF"/>
    <w:rsid w:val="00D25A76"/>
    <w:rsid w:val="00D3194F"/>
    <w:rsid w:val="00D334D5"/>
    <w:rsid w:val="00D35535"/>
    <w:rsid w:val="00D37F84"/>
    <w:rsid w:val="00D41068"/>
    <w:rsid w:val="00D41C3F"/>
    <w:rsid w:val="00D45918"/>
    <w:rsid w:val="00D47507"/>
    <w:rsid w:val="00D507F8"/>
    <w:rsid w:val="00D529E0"/>
    <w:rsid w:val="00D52A5A"/>
    <w:rsid w:val="00D55205"/>
    <w:rsid w:val="00D60D2F"/>
    <w:rsid w:val="00D619D9"/>
    <w:rsid w:val="00D63D8E"/>
    <w:rsid w:val="00D64BAF"/>
    <w:rsid w:val="00D656B5"/>
    <w:rsid w:val="00D6707E"/>
    <w:rsid w:val="00D730B3"/>
    <w:rsid w:val="00D74980"/>
    <w:rsid w:val="00D76954"/>
    <w:rsid w:val="00D81D3F"/>
    <w:rsid w:val="00D85D34"/>
    <w:rsid w:val="00D86626"/>
    <w:rsid w:val="00D87D37"/>
    <w:rsid w:val="00D912F9"/>
    <w:rsid w:val="00D93A7D"/>
    <w:rsid w:val="00D93C64"/>
    <w:rsid w:val="00DA19F3"/>
    <w:rsid w:val="00DA1CD9"/>
    <w:rsid w:val="00DA2C5D"/>
    <w:rsid w:val="00DA3D90"/>
    <w:rsid w:val="00DA6337"/>
    <w:rsid w:val="00DB009A"/>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21E0D"/>
    <w:rsid w:val="00E221E8"/>
    <w:rsid w:val="00E24A8A"/>
    <w:rsid w:val="00E30E26"/>
    <w:rsid w:val="00E3502C"/>
    <w:rsid w:val="00E3543A"/>
    <w:rsid w:val="00E365E6"/>
    <w:rsid w:val="00E3789C"/>
    <w:rsid w:val="00E4065F"/>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A4AF3"/>
    <w:rsid w:val="00EA7B2B"/>
    <w:rsid w:val="00EB0F90"/>
    <w:rsid w:val="00EB0F92"/>
    <w:rsid w:val="00EB4CAC"/>
    <w:rsid w:val="00EB5CF5"/>
    <w:rsid w:val="00EB6233"/>
    <w:rsid w:val="00EB770F"/>
    <w:rsid w:val="00EC1983"/>
    <w:rsid w:val="00EC2653"/>
    <w:rsid w:val="00EC7A21"/>
    <w:rsid w:val="00ED022F"/>
    <w:rsid w:val="00ED0267"/>
    <w:rsid w:val="00ED4B6B"/>
    <w:rsid w:val="00ED575F"/>
    <w:rsid w:val="00EF3CEC"/>
    <w:rsid w:val="00EF59AA"/>
    <w:rsid w:val="00F009EB"/>
    <w:rsid w:val="00F01320"/>
    <w:rsid w:val="00F04B77"/>
    <w:rsid w:val="00F05CB9"/>
    <w:rsid w:val="00F06EC2"/>
    <w:rsid w:val="00F07341"/>
    <w:rsid w:val="00F07781"/>
    <w:rsid w:val="00F145B4"/>
    <w:rsid w:val="00F14DAE"/>
    <w:rsid w:val="00F22D9D"/>
    <w:rsid w:val="00F26102"/>
    <w:rsid w:val="00F26B93"/>
    <w:rsid w:val="00F336A2"/>
    <w:rsid w:val="00F34FB6"/>
    <w:rsid w:val="00F370CA"/>
    <w:rsid w:val="00F376D0"/>
    <w:rsid w:val="00F37B70"/>
    <w:rsid w:val="00F37C37"/>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0EB6"/>
    <w:rsid w:val="00F82258"/>
    <w:rsid w:val="00F8325B"/>
    <w:rsid w:val="00F833D4"/>
    <w:rsid w:val="00F85F21"/>
    <w:rsid w:val="00F91377"/>
    <w:rsid w:val="00F957CB"/>
    <w:rsid w:val="00F966F4"/>
    <w:rsid w:val="00F96B91"/>
    <w:rsid w:val="00F9738E"/>
    <w:rsid w:val="00FA089E"/>
    <w:rsid w:val="00FA1CBE"/>
    <w:rsid w:val="00FA586C"/>
    <w:rsid w:val="00FB7508"/>
    <w:rsid w:val="00FC5556"/>
    <w:rsid w:val="00FC5FA2"/>
    <w:rsid w:val="00FC693E"/>
    <w:rsid w:val="00FC7415"/>
    <w:rsid w:val="00FD0B49"/>
    <w:rsid w:val="00FD11E0"/>
    <w:rsid w:val="00FD452C"/>
    <w:rsid w:val="00FD7419"/>
    <w:rsid w:val="00FE0740"/>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DA6337"/>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nhideWhenUsed/>
    <w:rsid w:val="00464111"/>
    <w:rPr>
      <w:sz w:val="20"/>
      <w:szCs w:val="20"/>
    </w:rPr>
  </w:style>
  <w:style w:type="character" w:customStyle="1" w:styleId="KomentratekstsRakstz">
    <w:name w:val="Komentāra teksts Rakstz."/>
    <w:basedOn w:val="Noklusjumarindkopasfonts"/>
    <w:link w:val="Komentrateksts"/>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link w:val="SarakstarindkopaRakstz"/>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62857"/>
    <w:pPr>
      <w:tabs>
        <w:tab w:val="center" w:pos="4153"/>
        <w:tab w:val="right" w:pos="8306"/>
      </w:tabs>
    </w:pPr>
  </w:style>
  <w:style w:type="character" w:customStyle="1" w:styleId="GalveneRakstz">
    <w:name w:val="Galvene Rakstz."/>
    <w:basedOn w:val="Noklusjumarindkopasfonts"/>
    <w:link w:val="Galvene"/>
    <w:uiPriority w:val="99"/>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SarakstarindkopaRakstz">
    <w:name w:val="Saraksta rindkopa Rakstz."/>
    <w:link w:val="Sarakstarindkopa"/>
    <w:rsid w:val="000B712B"/>
    <w:rPr>
      <w:rFonts w:ascii="Times New Roman" w:hAnsi="Times New Roman"/>
      <w:noProof/>
      <w:sz w:val="24"/>
    </w:rPr>
  </w:style>
  <w:style w:type="character" w:styleId="Hipersaite">
    <w:name w:val="Hyperlink"/>
    <w:basedOn w:val="Noklusjumarindkopasfonts"/>
    <w:uiPriority w:val="99"/>
    <w:unhideWhenUsed/>
    <w:rsid w:val="000B712B"/>
    <w:rPr>
      <w:color w:val="0000FF" w:themeColor="hyperlink"/>
      <w:u w:val="single"/>
    </w:rPr>
  </w:style>
  <w:style w:type="paragraph" w:styleId="Alfabtiskaisrdtjs1">
    <w:name w:val="index 1"/>
    <w:basedOn w:val="Parasts"/>
    <w:next w:val="Parasts"/>
    <w:autoRedefine/>
    <w:uiPriority w:val="99"/>
    <w:semiHidden/>
    <w:unhideWhenUsed/>
    <w:rsid w:val="00D87D37"/>
    <w:pPr>
      <w:ind w:left="240" w:hanging="240"/>
    </w:pPr>
  </w:style>
  <w:style w:type="paragraph" w:styleId="Alfabtiskrdtjavirsraksts">
    <w:name w:val="index heading"/>
    <w:basedOn w:val="Parasts"/>
    <w:next w:val="Alfabtiskaisrdtjs1"/>
    <w:rsid w:val="00D87D37"/>
    <w:rPr>
      <w:sz w:val="20"/>
      <w:szCs w:val="20"/>
    </w:rPr>
  </w:style>
  <w:style w:type="paragraph" w:styleId="Pamatteksts2">
    <w:name w:val="Body Text 2"/>
    <w:basedOn w:val="Parasts"/>
    <w:link w:val="Pamatteksts2Rakstz"/>
    <w:rsid w:val="008817DE"/>
    <w:rPr>
      <w:color w:val="000000"/>
      <w:sz w:val="28"/>
      <w:szCs w:val="28"/>
    </w:rPr>
  </w:style>
  <w:style w:type="character" w:customStyle="1" w:styleId="Pamatteksts2Rakstz">
    <w:name w:val="Pamatteksts 2 Rakstz."/>
    <w:basedOn w:val="Noklusjumarindkopasfonts"/>
    <w:link w:val="Pamatteksts2"/>
    <w:rsid w:val="008817DE"/>
    <w:rPr>
      <w:rFonts w:ascii="Times New Roman" w:eastAsia="Times New Roman" w:hAnsi="Times New Roman" w:cs="Times New Roman"/>
      <w:color w:val="000000"/>
      <w:sz w:val="28"/>
      <w:szCs w:val="28"/>
    </w:rPr>
  </w:style>
  <w:style w:type="paragraph" w:styleId="Bezatstarpm">
    <w:name w:val="No Spacing"/>
    <w:uiPriority w:val="1"/>
    <w:qFormat/>
    <w:rsid w:val="00D3194F"/>
    <w:pPr>
      <w:spacing w:after="0" w:line="240" w:lineRule="auto"/>
    </w:pPr>
  </w:style>
  <w:style w:type="table" w:styleId="Reatabula">
    <w:name w:val="Table Grid"/>
    <w:basedOn w:val="Parastatabula"/>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resteksts">
    <w:name w:val="footnote text"/>
    <w:basedOn w:val="Parasts"/>
    <w:link w:val="VrestekstsRakstz"/>
    <w:uiPriority w:val="99"/>
    <w:semiHidden/>
    <w:unhideWhenUsed/>
    <w:rsid w:val="00BC33DF"/>
    <w:rPr>
      <w:sz w:val="20"/>
      <w:szCs w:val="20"/>
    </w:rPr>
  </w:style>
  <w:style w:type="character" w:customStyle="1" w:styleId="VrestekstsRakstz">
    <w:name w:val="Vēres teksts Rakstz."/>
    <w:basedOn w:val="Noklusjumarindkopasfonts"/>
    <w:link w:val="Vresteksts"/>
    <w:uiPriority w:val="99"/>
    <w:semiHidden/>
    <w:rsid w:val="00BC33DF"/>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BC33DF"/>
    <w:rPr>
      <w:vertAlign w:val="superscript"/>
    </w:rPr>
  </w:style>
  <w:style w:type="character" w:customStyle="1" w:styleId="Virsraksts4Rakstz">
    <w:name w:val="Virsraksts 4 Rakstz."/>
    <w:basedOn w:val="Noklusjumarindkopasfonts"/>
    <w:link w:val="Virsraksts4"/>
    <w:uiPriority w:val="9"/>
    <w:rsid w:val="002F368A"/>
    <w:rPr>
      <w:rFonts w:asciiTheme="majorHAnsi" w:eastAsiaTheme="majorEastAsia" w:hAnsiTheme="majorHAnsi" w:cstheme="majorBidi"/>
      <w:i/>
      <w:iCs/>
      <w:color w:val="365F91" w:themeColor="accent1" w:themeShade="BF"/>
      <w:sz w:val="24"/>
      <w:szCs w:val="24"/>
    </w:rPr>
  </w:style>
  <w:style w:type="paragraph" w:styleId="Parakstszemobjekta">
    <w:name w:val="caption"/>
    <w:basedOn w:val="Parasts"/>
    <w:next w:val="Parasts"/>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Noklusjumarindkopasfonts"/>
    <w:rsid w:val="00182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7D73B-8A11-4A88-B2C8-5494B625C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317</Words>
  <Characters>9301</Characters>
  <Application>Microsoft Office Word</Application>
  <DocSecurity>0</DocSecurity>
  <Lines>77</Lines>
  <Paragraphs>51</Paragraphs>
  <ScaleCrop>false</ScaleCrop>
  <Company/>
  <LinksUpToDate>false</LinksUpToDate>
  <CharactersWithSpaces>2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9:00Z</dcterms:created>
  <dcterms:modified xsi:type="dcterms:W3CDTF">2021-11-26T11:59:00Z</dcterms:modified>
  <cp:category/>
  <cp:contentStatus/>
</cp:coreProperties>
</file>